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781" w:type="dxa"/>
        <w:tblInd w:w="-72" w:type="dxa"/>
        <w:tblBorders>
          <w:bottom w:val="single" w:sz="18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678"/>
        <w:gridCol w:w="1134"/>
        <w:gridCol w:w="3969"/>
      </w:tblGrid>
      <w:tr w:rsidR="00333171" w:rsidRPr="005D0E1B" w:rsidTr="00953214">
        <w:trPr>
          <w:trHeight w:val="1981"/>
        </w:trPr>
        <w:tc>
          <w:tcPr>
            <w:tcW w:w="4678" w:type="dxa"/>
            <w:tcBorders>
              <w:top w:val="nil"/>
              <w:left w:val="nil"/>
              <w:bottom w:val="single" w:sz="18" w:space="0" w:color="auto"/>
              <w:right w:val="nil"/>
            </w:tcBorders>
          </w:tcPr>
          <w:p w:rsidR="00333171" w:rsidRPr="005D0E1B" w:rsidRDefault="00333171" w:rsidP="00993199">
            <w:pPr>
              <w:tabs>
                <w:tab w:val="left" w:pos="2532"/>
              </w:tabs>
              <w:jc w:val="center"/>
              <w:rPr>
                <w:b/>
              </w:rPr>
            </w:pPr>
            <w:r w:rsidRPr="005D0E1B">
              <w:rPr>
                <w:b/>
              </w:rPr>
              <w:t>ИСПОЛНИТЕЛЬНЫЙ</w:t>
            </w:r>
          </w:p>
          <w:p w:rsidR="00333171" w:rsidRPr="005D0E1B" w:rsidRDefault="00333171" w:rsidP="00953214">
            <w:pPr>
              <w:jc w:val="center"/>
              <w:rPr>
                <w:b/>
              </w:rPr>
            </w:pPr>
            <w:r w:rsidRPr="005D0E1B">
              <w:rPr>
                <w:b/>
              </w:rPr>
              <w:t>КОМИТЕТ СТАРОТЯБЕРДИНСКОГО  СЕЛЬСКОГО ПОСЕЛЕНИЯ</w:t>
            </w:r>
          </w:p>
          <w:p w:rsidR="00333171" w:rsidRPr="005D0E1B" w:rsidRDefault="00333171" w:rsidP="00953214">
            <w:pPr>
              <w:jc w:val="center"/>
              <w:rPr>
                <w:b/>
              </w:rPr>
            </w:pPr>
            <w:r w:rsidRPr="005D0E1B">
              <w:rPr>
                <w:b/>
              </w:rPr>
              <w:t>КАЙБИЦКОГО МУНИЦИПАЛЬНОГО РАЙОНА</w:t>
            </w:r>
          </w:p>
          <w:p w:rsidR="00333171" w:rsidRPr="005D0E1B" w:rsidRDefault="00333171" w:rsidP="00953214">
            <w:pPr>
              <w:jc w:val="center"/>
              <w:rPr>
                <w:b/>
              </w:rPr>
            </w:pPr>
            <w:r w:rsidRPr="005D0E1B">
              <w:rPr>
                <w:b/>
              </w:rPr>
              <w:t>РЕСПУБЛИКИ ТАТАРСТАН</w:t>
            </w:r>
          </w:p>
          <w:p w:rsidR="00333171" w:rsidRPr="005D0E1B" w:rsidRDefault="00333171" w:rsidP="00953214">
            <w:pPr>
              <w:jc w:val="center"/>
            </w:pPr>
          </w:p>
        </w:tc>
        <w:tc>
          <w:tcPr>
            <w:tcW w:w="1134" w:type="dxa"/>
            <w:tcBorders>
              <w:top w:val="nil"/>
              <w:left w:val="nil"/>
              <w:bottom w:val="single" w:sz="18" w:space="0" w:color="auto"/>
              <w:right w:val="nil"/>
            </w:tcBorders>
            <w:hideMark/>
          </w:tcPr>
          <w:p w:rsidR="00333171" w:rsidRPr="005D0E1B" w:rsidRDefault="00333171" w:rsidP="00953214">
            <w:pPr>
              <w:overflowPunct w:val="0"/>
              <w:autoSpaceDE w:val="0"/>
              <w:autoSpaceDN w:val="0"/>
              <w:adjustRightInd w:val="0"/>
              <w:jc w:val="center"/>
            </w:pPr>
          </w:p>
        </w:tc>
        <w:tc>
          <w:tcPr>
            <w:tcW w:w="3969" w:type="dxa"/>
            <w:tcBorders>
              <w:top w:val="nil"/>
              <w:left w:val="nil"/>
              <w:bottom w:val="single" w:sz="18" w:space="0" w:color="auto"/>
              <w:right w:val="nil"/>
            </w:tcBorders>
          </w:tcPr>
          <w:p w:rsidR="00333171" w:rsidRPr="005D0E1B" w:rsidRDefault="00333171" w:rsidP="00953214">
            <w:pPr>
              <w:rPr>
                <w:b/>
              </w:rPr>
            </w:pPr>
            <w:r w:rsidRPr="005D0E1B">
              <w:rPr>
                <w:b/>
              </w:rPr>
              <w:t xml:space="preserve">ТАТАРСТАН </w:t>
            </w:r>
            <w:r w:rsidRPr="005D0E1B">
              <w:rPr>
                <w:b/>
                <w:lang w:val="tt-RU"/>
              </w:rPr>
              <w:t>Р</w:t>
            </w:r>
            <w:r w:rsidRPr="005D0E1B">
              <w:rPr>
                <w:b/>
              </w:rPr>
              <w:t>ЕСПУБЛИКАСЫ</w:t>
            </w:r>
          </w:p>
          <w:p w:rsidR="00333171" w:rsidRPr="005D0E1B" w:rsidRDefault="00333171" w:rsidP="00953214">
            <w:pPr>
              <w:jc w:val="center"/>
              <w:rPr>
                <w:b/>
                <w:lang w:val="tt-RU"/>
              </w:rPr>
            </w:pPr>
            <w:r w:rsidRPr="005D0E1B">
              <w:rPr>
                <w:b/>
              </w:rPr>
              <w:t>КАЙБЫЧ</w:t>
            </w:r>
          </w:p>
          <w:p w:rsidR="00333171" w:rsidRPr="005D0E1B" w:rsidRDefault="00333171" w:rsidP="00953214">
            <w:pPr>
              <w:jc w:val="center"/>
              <w:rPr>
                <w:b/>
              </w:rPr>
            </w:pPr>
            <w:r w:rsidRPr="005D0E1B">
              <w:rPr>
                <w:b/>
              </w:rPr>
              <w:t xml:space="preserve"> МУНИЦИПАЛЬ РАЙОНЫ</w:t>
            </w:r>
          </w:p>
          <w:p w:rsidR="00333171" w:rsidRPr="005D0E1B" w:rsidRDefault="00333171" w:rsidP="00953214">
            <w:pPr>
              <w:jc w:val="center"/>
              <w:rPr>
                <w:b/>
              </w:rPr>
            </w:pPr>
            <w:r w:rsidRPr="005D0E1B">
              <w:rPr>
                <w:b/>
              </w:rPr>
              <w:t xml:space="preserve">ИСКЕ </w:t>
            </w:r>
            <w:r w:rsidRPr="005D0E1B">
              <w:rPr>
                <w:b/>
                <w:lang w:val="tt-RU"/>
              </w:rPr>
              <w:t>ТӘРБИТ</w:t>
            </w:r>
            <w:r w:rsidRPr="005D0E1B">
              <w:rPr>
                <w:b/>
              </w:rPr>
              <w:t xml:space="preserve">АВЫЛ </w:t>
            </w:r>
          </w:p>
          <w:p w:rsidR="00333171" w:rsidRPr="005D0E1B" w:rsidRDefault="00333171" w:rsidP="00953214">
            <w:pPr>
              <w:jc w:val="center"/>
              <w:rPr>
                <w:b/>
              </w:rPr>
            </w:pPr>
            <w:r w:rsidRPr="005D0E1B">
              <w:rPr>
                <w:b/>
                <w:lang w:val="tt-RU"/>
              </w:rPr>
              <w:t>Җ</w:t>
            </w:r>
            <w:r w:rsidRPr="005D0E1B">
              <w:rPr>
                <w:b/>
              </w:rPr>
              <w:t>ИРЛЕГЕ БАШКАРМА КОМИТЕТЫ</w:t>
            </w:r>
          </w:p>
          <w:p w:rsidR="00333171" w:rsidRPr="005D0E1B" w:rsidRDefault="00333171" w:rsidP="00953214">
            <w:pPr>
              <w:jc w:val="center"/>
              <w:rPr>
                <w:b/>
                <w:lang w:val="tt-RU"/>
              </w:rPr>
            </w:pPr>
          </w:p>
        </w:tc>
      </w:tr>
    </w:tbl>
    <w:p w:rsidR="00333171" w:rsidRPr="005D0E1B" w:rsidRDefault="00333171" w:rsidP="00853C4B">
      <w:pPr>
        <w:tabs>
          <w:tab w:val="left" w:pos="1305"/>
          <w:tab w:val="left" w:pos="1416"/>
          <w:tab w:val="left" w:pos="2124"/>
          <w:tab w:val="left" w:pos="6390"/>
          <w:tab w:val="left" w:pos="6675"/>
        </w:tabs>
        <w:ind w:right="2551"/>
        <w:jc w:val="both"/>
        <w:rPr>
          <w:b/>
          <w:bCs/>
        </w:rPr>
      </w:pPr>
    </w:p>
    <w:p w:rsidR="00333171" w:rsidRPr="005D0E1B" w:rsidRDefault="00333171" w:rsidP="00333171">
      <w:pPr>
        <w:tabs>
          <w:tab w:val="left" w:pos="1305"/>
          <w:tab w:val="left" w:pos="1416"/>
          <w:tab w:val="left" w:pos="2124"/>
          <w:tab w:val="left" w:pos="6390"/>
          <w:tab w:val="left" w:pos="6675"/>
        </w:tabs>
        <w:jc w:val="both"/>
        <w:rPr>
          <w:b/>
          <w:bCs/>
        </w:rPr>
      </w:pPr>
    </w:p>
    <w:p w:rsidR="00333171" w:rsidRPr="005D0E1B" w:rsidRDefault="00333171" w:rsidP="00333171">
      <w:pPr>
        <w:tabs>
          <w:tab w:val="left" w:pos="1305"/>
          <w:tab w:val="left" w:pos="1416"/>
          <w:tab w:val="left" w:pos="2124"/>
          <w:tab w:val="left" w:pos="6390"/>
          <w:tab w:val="left" w:pos="6675"/>
        </w:tabs>
        <w:jc w:val="both"/>
        <w:rPr>
          <w:b/>
          <w:bCs/>
        </w:rPr>
      </w:pPr>
    </w:p>
    <w:p w:rsidR="00333171" w:rsidRPr="005D0E1B" w:rsidRDefault="00333171" w:rsidP="00333171">
      <w:pPr>
        <w:tabs>
          <w:tab w:val="left" w:pos="1305"/>
          <w:tab w:val="left" w:pos="1416"/>
          <w:tab w:val="left" w:pos="2124"/>
          <w:tab w:val="left" w:pos="6390"/>
          <w:tab w:val="left" w:pos="6675"/>
        </w:tabs>
        <w:jc w:val="both"/>
        <w:rPr>
          <w:b/>
          <w:bCs/>
        </w:rPr>
      </w:pPr>
      <w:r w:rsidRPr="005D0E1B">
        <w:rPr>
          <w:b/>
          <w:bCs/>
        </w:rPr>
        <w:t xml:space="preserve">ПОСТАНОВЛЕНИЕ                                                                 </w:t>
      </w:r>
      <w:r w:rsidRPr="005D0E1B">
        <w:rPr>
          <w:b/>
          <w:bCs/>
        </w:rPr>
        <w:tab/>
      </w:r>
      <w:r w:rsidRPr="005D0E1B">
        <w:rPr>
          <w:b/>
          <w:bCs/>
        </w:rPr>
        <w:tab/>
        <w:t xml:space="preserve">        КАРАР</w:t>
      </w:r>
    </w:p>
    <w:p w:rsidR="00333171" w:rsidRPr="005D0E1B" w:rsidRDefault="00333171" w:rsidP="00333171">
      <w:pPr>
        <w:tabs>
          <w:tab w:val="left" w:pos="1305"/>
          <w:tab w:val="left" w:pos="1416"/>
          <w:tab w:val="left" w:pos="2124"/>
          <w:tab w:val="left" w:pos="6390"/>
          <w:tab w:val="left" w:pos="6675"/>
        </w:tabs>
        <w:rPr>
          <w:b/>
          <w:bCs/>
        </w:rPr>
      </w:pPr>
    </w:p>
    <w:p w:rsidR="00333171" w:rsidRPr="005D0E1B" w:rsidRDefault="00333171" w:rsidP="00333171">
      <w:pPr>
        <w:jc w:val="both"/>
      </w:pPr>
      <w:r w:rsidRPr="005D0E1B">
        <w:t xml:space="preserve">        02.02.2016 г.                                                                                            №  </w:t>
      </w:r>
      <w:r w:rsidRPr="005D0E1B">
        <w:rPr>
          <w:b/>
          <w:bCs/>
        </w:rPr>
        <w:t xml:space="preserve"> </w:t>
      </w:r>
      <w:r w:rsidRPr="005D0E1B">
        <w:rPr>
          <w:bCs/>
        </w:rPr>
        <w:t>2</w:t>
      </w:r>
    </w:p>
    <w:tbl>
      <w:tblPr>
        <w:tblW w:w="8397" w:type="dxa"/>
        <w:tblInd w:w="108" w:type="dxa"/>
        <w:tblLayout w:type="fixed"/>
        <w:tblLook w:val="00A0" w:firstRow="1" w:lastRow="0" w:firstColumn="1" w:lastColumn="0" w:noHBand="0" w:noVBand="0"/>
      </w:tblPr>
      <w:tblGrid>
        <w:gridCol w:w="6697"/>
        <w:gridCol w:w="1700"/>
      </w:tblGrid>
      <w:tr w:rsidR="00333171" w:rsidRPr="005D0E1B" w:rsidTr="00953214">
        <w:tc>
          <w:tcPr>
            <w:tcW w:w="6697" w:type="dxa"/>
          </w:tcPr>
          <w:p w:rsidR="00333171" w:rsidRPr="005D0E1B" w:rsidRDefault="00333171" w:rsidP="00953214">
            <w:pPr>
              <w:widowControl w:val="0"/>
              <w:rPr>
                <w:b/>
              </w:rPr>
            </w:pPr>
          </w:p>
          <w:p w:rsidR="00333171" w:rsidRPr="005D0E1B" w:rsidRDefault="00333171" w:rsidP="00953214">
            <w:pPr>
              <w:widowControl w:val="0"/>
              <w:rPr>
                <w:b/>
              </w:rPr>
            </w:pPr>
            <w:r w:rsidRPr="005D0E1B">
              <w:rPr>
                <w:b/>
              </w:rPr>
              <w:t>Об утверждении административных</w:t>
            </w:r>
          </w:p>
          <w:p w:rsidR="00333171" w:rsidRPr="005D0E1B" w:rsidRDefault="00333171" w:rsidP="00953214">
            <w:pPr>
              <w:widowControl w:val="0"/>
              <w:rPr>
                <w:b/>
              </w:rPr>
            </w:pPr>
            <w:r w:rsidRPr="005D0E1B">
              <w:rPr>
                <w:b/>
              </w:rPr>
              <w:t xml:space="preserve">регламентов предоставления </w:t>
            </w:r>
          </w:p>
          <w:p w:rsidR="00333171" w:rsidRPr="005D0E1B" w:rsidRDefault="00333171" w:rsidP="00953214">
            <w:pPr>
              <w:widowControl w:val="0"/>
              <w:rPr>
                <w:b/>
              </w:rPr>
            </w:pPr>
            <w:r w:rsidRPr="005D0E1B">
              <w:rPr>
                <w:b/>
              </w:rPr>
              <w:t xml:space="preserve">муниципальных услуг </w:t>
            </w:r>
          </w:p>
          <w:p w:rsidR="00333171" w:rsidRPr="005D0E1B" w:rsidRDefault="00333171" w:rsidP="00953214">
            <w:pPr>
              <w:widowControl w:val="0"/>
              <w:jc w:val="center"/>
              <w:rPr>
                <w:b/>
              </w:rPr>
            </w:pPr>
          </w:p>
        </w:tc>
        <w:tc>
          <w:tcPr>
            <w:tcW w:w="1700" w:type="dxa"/>
          </w:tcPr>
          <w:p w:rsidR="00333171" w:rsidRPr="005D0E1B" w:rsidRDefault="00333171" w:rsidP="00953214">
            <w:pPr>
              <w:widowControl w:val="0"/>
              <w:jc w:val="both"/>
            </w:pPr>
          </w:p>
        </w:tc>
      </w:tr>
    </w:tbl>
    <w:p w:rsidR="00333171" w:rsidRPr="005D0E1B" w:rsidRDefault="00333171" w:rsidP="00333171">
      <w:pPr>
        <w:widowControl w:val="0"/>
        <w:tabs>
          <w:tab w:val="left" w:pos="0"/>
        </w:tabs>
        <w:ind w:firstLine="709"/>
        <w:jc w:val="both"/>
      </w:pPr>
      <w:r w:rsidRPr="005D0E1B">
        <w:t xml:space="preserve">В целях реализации Федерального закона от 27 июля 2010 года № 210-ФЗ «Об организации предоставления государственных и муниципальных услуг», руководствуясь постановлением Кабинета Министров Республики Татарстан от 02.11.2010 № 880 «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», в соответствии с постановлением Руководителя Исполнительного комитета  от 05.04.2013 № 2 «Об утверждения Перечня государственных и муниципальных услуг ,предоставляемых  органами МСУ  Старотябердинского сельского поселения »,   а также в целях приведения  в соответствие с действующим законодательством  муниципальных правовых актов                         </w:t>
      </w:r>
    </w:p>
    <w:p w:rsidR="00333171" w:rsidRPr="005D0E1B" w:rsidRDefault="00333171" w:rsidP="00333171">
      <w:pPr>
        <w:widowControl w:val="0"/>
        <w:tabs>
          <w:tab w:val="left" w:pos="0"/>
        </w:tabs>
        <w:ind w:firstLine="709"/>
        <w:jc w:val="both"/>
      </w:pPr>
    </w:p>
    <w:p w:rsidR="00333171" w:rsidRPr="005D0E1B" w:rsidRDefault="00333171" w:rsidP="00333171">
      <w:pPr>
        <w:widowControl w:val="0"/>
        <w:tabs>
          <w:tab w:val="left" w:pos="0"/>
        </w:tabs>
        <w:ind w:firstLine="709"/>
        <w:jc w:val="center"/>
        <w:rPr>
          <w:b/>
        </w:rPr>
      </w:pPr>
      <w:r w:rsidRPr="005D0E1B">
        <w:rPr>
          <w:b/>
        </w:rPr>
        <w:t>ПОСТАНОВЛЯЮ:</w:t>
      </w:r>
    </w:p>
    <w:p w:rsidR="00333171" w:rsidRPr="005D0E1B" w:rsidRDefault="00333171" w:rsidP="00333171">
      <w:pPr>
        <w:widowControl w:val="0"/>
        <w:ind w:firstLine="709"/>
        <w:jc w:val="both"/>
      </w:pPr>
    </w:p>
    <w:p w:rsidR="00333171" w:rsidRPr="005D0E1B" w:rsidRDefault="00333171" w:rsidP="00333171">
      <w:pPr>
        <w:widowControl w:val="0"/>
        <w:ind w:firstLine="709"/>
        <w:jc w:val="both"/>
      </w:pPr>
      <w:r w:rsidRPr="005D0E1B">
        <w:t>1. Утвердить:</w:t>
      </w:r>
    </w:p>
    <w:p w:rsidR="00333171" w:rsidRPr="005D0E1B" w:rsidRDefault="00333171" w:rsidP="00333171">
      <w:pPr>
        <w:suppressAutoHyphens/>
        <w:ind w:firstLine="709"/>
        <w:jc w:val="both"/>
      </w:pPr>
      <w:r w:rsidRPr="005D0E1B">
        <w:t>1. Административный регламент предоставления муниципальной услуги по присвоению (изменению, уточнению, аннулированию) адресов  (Приложение № 1).</w:t>
      </w:r>
    </w:p>
    <w:p w:rsidR="00333171" w:rsidRPr="005D0E1B" w:rsidRDefault="00333171" w:rsidP="00333171">
      <w:pPr>
        <w:suppressAutoHyphens/>
        <w:ind w:firstLine="709"/>
        <w:jc w:val="both"/>
      </w:pPr>
      <w:r w:rsidRPr="005D0E1B">
        <w:t>2. Административный регламент предоставления муниципальной услуги по свидетельствованию верности копий документов и выписок из них (Приложение № 2).</w:t>
      </w:r>
    </w:p>
    <w:p w:rsidR="00333171" w:rsidRPr="005D0E1B" w:rsidRDefault="00333171" w:rsidP="00333171">
      <w:pPr>
        <w:suppressAutoHyphens/>
        <w:ind w:firstLine="709"/>
        <w:jc w:val="both"/>
      </w:pPr>
      <w:r w:rsidRPr="005D0E1B">
        <w:t>3. Административный регламент предоставления муниципальной услуги по удостоверению завещаний и по удостоверению доверенностей (Приложение № 3).</w:t>
      </w:r>
    </w:p>
    <w:p w:rsidR="00333171" w:rsidRPr="005D0E1B" w:rsidRDefault="00333171" w:rsidP="00333171">
      <w:pPr>
        <w:suppressAutoHyphens/>
        <w:ind w:firstLine="709"/>
        <w:jc w:val="both"/>
      </w:pPr>
      <w:r w:rsidRPr="005D0E1B">
        <w:t>4. Административный регламент предоставления муниципальной услуги по выдаче справки ( выписки )  (Приложение № 4).</w:t>
      </w:r>
    </w:p>
    <w:p w:rsidR="00333171" w:rsidRPr="005D0E1B" w:rsidRDefault="00333171" w:rsidP="00333171">
      <w:pPr>
        <w:suppressAutoHyphens/>
        <w:ind w:firstLine="709"/>
        <w:jc w:val="both"/>
      </w:pPr>
      <w:r w:rsidRPr="005D0E1B">
        <w:t>5. Административный регламент предоставления муниципальной услуги по предоставлению жилого помещения находящегося в муниципальной собственности гражданину по договору  социального найма (Приложение № 5).</w:t>
      </w:r>
    </w:p>
    <w:p w:rsidR="00333171" w:rsidRPr="005D0E1B" w:rsidRDefault="00333171" w:rsidP="00333171">
      <w:pPr>
        <w:suppressAutoHyphens/>
        <w:ind w:firstLine="709"/>
        <w:jc w:val="both"/>
      </w:pPr>
      <w:r w:rsidRPr="005D0E1B">
        <w:t>6. Административный регламент предоставления муниципальной услуги по принятию  ранее приватизированных жилых помещений в муниципальную собственность (Приложение № 6).</w:t>
      </w:r>
    </w:p>
    <w:p w:rsidR="00333171" w:rsidRPr="005D0E1B" w:rsidRDefault="00333171" w:rsidP="00333171">
      <w:pPr>
        <w:suppressAutoHyphens/>
        <w:ind w:firstLine="709"/>
        <w:jc w:val="both"/>
      </w:pPr>
      <w:r w:rsidRPr="005D0E1B">
        <w:t>7. Административный регламент предоставления муниципальной услуги по выдаче  выписки из Генерального плана поселения (Приложение № 7).</w:t>
      </w:r>
    </w:p>
    <w:p w:rsidR="00333171" w:rsidRPr="005D0E1B" w:rsidRDefault="00333171" w:rsidP="00333171">
      <w:pPr>
        <w:suppressAutoHyphens/>
        <w:ind w:firstLine="709"/>
        <w:jc w:val="both"/>
      </w:pPr>
      <w:r w:rsidRPr="005D0E1B">
        <w:t>8. Административный регламент предоставления муниципальной услуги по предоставлению гражданам жилых помещений по договору найма служебного жилого помещения (Приложение № 8).</w:t>
      </w:r>
    </w:p>
    <w:p w:rsidR="00333171" w:rsidRPr="005D0E1B" w:rsidRDefault="00333171" w:rsidP="00333171">
      <w:pPr>
        <w:jc w:val="center"/>
        <w:rPr>
          <w:rFonts w:ascii="SL_Times New Roman" w:hAnsi="SL_Times New Roman"/>
        </w:rPr>
      </w:pPr>
    </w:p>
    <w:p w:rsidR="00333171" w:rsidRPr="005D0E1B" w:rsidRDefault="00333171" w:rsidP="00333171">
      <w:pPr>
        <w:rPr>
          <w:rFonts w:ascii="SL_Times New Roman" w:hAnsi="SL_Times New Roman"/>
        </w:rPr>
      </w:pPr>
      <w:r w:rsidRPr="005D0E1B">
        <w:rPr>
          <w:rFonts w:ascii="SL_Times New Roman" w:hAnsi="SL_Times New Roman"/>
        </w:rPr>
        <w:lastRenderedPageBreak/>
        <w:t xml:space="preserve">2. Признать утратившими силу административные  регламенты предоставления  муниципальных услуг ,  утвержденный постановлением  исполкома Старотябердинского сельского поселения №2 от 06.02.2014 г. </w:t>
      </w:r>
    </w:p>
    <w:p w:rsidR="00333171" w:rsidRPr="005D0E1B" w:rsidRDefault="00333171" w:rsidP="00333171">
      <w:pPr>
        <w:jc w:val="center"/>
        <w:rPr>
          <w:rFonts w:ascii="SL_Times New Roman" w:hAnsi="SL_Times New Roman"/>
        </w:rPr>
      </w:pPr>
    </w:p>
    <w:p w:rsidR="00333171" w:rsidRPr="005D0E1B" w:rsidRDefault="00333171" w:rsidP="00333171">
      <w:pPr>
        <w:widowControl w:val="0"/>
        <w:ind w:firstLine="709"/>
        <w:jc w:val="both"/>
      </w:pPr>
      <w:r w:rsidRPr="005D0E1B">
        <w:t>3. Обеспечить размещение административных регламентов предоставления муниципальных услуг в информационно-телекоммуникационной сети «Интернет» на официальном сайте Кайбицкого муниципального района  Республики Татарстан. в разделе  «сельские поселения »</w:t>
      </w:r>
    </w:p>
    <w:p w:rsidR="00333171" w:rsidRPr="005D0E1B" w:rsidRDefault="00333171" w:rsidP="00333171">
      <w:pPr>
        <w:widowControl w:val="0"/>
        <w:ind w:firstLine="709"/>
        <w:jc w:val="both"/>
      </w:pPr>
    </w:p>
    <w:p w:rsidR="00333171" w:rsidRPr="005D0E1B" w:rsidRDefault="00333171" w:rsidP="00333171">
      <w:pPr>
        <w:jc w:val="both"/>
        <w:rPr>
          <w:rFonts w:ascii="SL_Times New Roman" w:hAnsi="SL_Times New Roman"/>
        </w:rPr>
      </w:pPr>
      <w:r w:rsidRPr="005D0E1B">
        <w:t xml:space="preserve">          4. Контроль за исполнением настоящего постановления  оставляю за собой. </w:t>
      </w:r>
    </w:p>
    <w:p w:rsidR="00333171" w:rsidRPr="005D0E1B" w:rsidRDefault="00333171" w:rsidP="00333171">
      <w:pPr>
        <w:rPr>
          <w:rFonts w:ascii="SL_Times New Roman" w:hAnsi="SL_Times New Roman"/>
        </w:rPr>
      </w:pPr>
    </w:p>
    <w:p w:rsidR="00333171" w:rsidRPr="005D0E1B" w:rsidRDefault="00333171" w:rsidP="00333171">
      <w:pPr>
        <w:rPr>
          <w:rFonts w:ascii="SL_Times New Roman" w:hAnsi="SL_Times New Roman"/>
        </w:rPr>
      </w:pPr>
    </w:p>
    <w:p w:rsidR="00333171" w:rsidRPr="005D0E1B" w:rsidRDefault="00333171" w:rsidP="00333171">
      <w:pPr>
        <w:rPr>
          <w:rFonts w:ascii="SL_Times New Roman" w:hAnsi="SL_Times New Roman"/>
        </w:rPr>
      </w:pPr>
    </w:p>
    <w:p w:rsidR="00333171" w:rsidRPr="005D0E1B" w:rsidRDefault="00333171" w:rsidP="00333171">
      <w:pPr>
        <w:tabs>
          <w:tab w:val="left" w:pos="1275"/>
        </w:tabs>
        <w:rPr>
          <w:rFonts w:ascii="SL_Times New Roman" w:hAnsi="SL_Times New Roman"/>
        </w:rPr>
      </w:pPr>
    </w:p>
    <w:p w:rsidR="00333171" w:rsidRPr="005D0E1B" w:rsidRDefault="00333171" w:rsidP="00333171">
      <w:pPr>
        <w:tabs>
          <w:tab w:val="left" w:pos="1275"/>
        </w:tabs>
        <w:rPr>
          <w:rFonts w:ascii="SL_Times New Roman" w:hAnsi="SL_Times New Roman"/>
        </w:rPr>
      </w:pPr>
    </w:p>
    <w:p w:rsidR="00333171" w:rsidRPr="005D0E1B" w:rsidRDefault="00333171" w:rsidP="00853C4B">
      <w:pPr>
        <w:tabs>
          <w:tab w:val="left" w:pos="1275"/>
        </w:tabs>
        <w:rPr>
          <w:rFonts w:ascii="SL_Times New Roman" w:hAnsi="SL_Times New Roman"/>
        </w:rPr>
      </w:pPr>
      <w:r w:rsidRPr="005D0E1B">
        <w:rPr>
          <w:rFonts w:ascii="SL_Times New Roman" w:hAnsi="SL_Times New Roman"/>
        </w:rPr>
        <w:t xml:space="preserve">Глава, руководитель исполкома :                                  </w:t>
      </w:r>
      <w:r w:rsidR="00853C4B" w:rsidRPr="005D0E1B">
        <w:rPr>
          <w:rFonts w:ascii="SL_Times New Roman" w:hAnsi="SL_Times New Roman"/>
        </w:rPr>
        <w:t>Тимофеев В.Г.</w:t>
      </w:r>
    </w:p>
    <w:p w:rsidR="00A83B68" w:rsidRDefault="00A83B68" w:rsidP="006971AA">
      <w:pPr>
        <w:ind w:left="6521"/>
      </w:pPr>
    </w:p>
    <w:p w:rsidR="00A83B68" w:rsidRDefault="00A83B68" w:rsidP="006971AA">
      <w:pPr>
        <w:ind w:left="6521"/>
      </w:pPr>
    </w:p>
    <w:p w:rsidR="00A83B68" w:rsidRDefault="00A83B68" w:rsidP="006971AA">
      <w:pPr>
        <w:ind w:left="6521"/>
      </w:pPr>
    </w:p>
    <w:p w:rsidR="00A83B68" w:rsidRDefault="00A83B68" w:rsidP="006971AA">
      <w:pPr>
        <w:ind w:left="6521"/>
      </w:pPr>
    </w:p>
    <w:p w:rsidR="00A83B68" w:rsidRDefault="00A83B68" w:rsidP="006971AA">
      <w:pPr>
        <w:ind w:left="6521"/>
      </w:pPr>
    </w:p>
    <w:p w:rsidR="00A83B68" w:rsidRDefault="00A83B68" w:rsidP="006971AA">
      <w:pPr>
        <w:ind w:left="6521"/>
      </w:pPr>
    </w:p>
    <w:p w:rsidR="00A83B68" w:rsidRDefault="00A83B68" w:rsidP="006971AA">
      <w:pPr>
        <w:ind w:left="6521"/>
      </w:pPr>
    </w:p>
    <w:p w:rsidR="00A83B68" w:rsidRDefault="00A83B68" w:rsidP="006971AA">
      <w:pPr>
        <w:ind w:left="6521"/>
      </w:pPr>
    </w:p>
    <w:p w:rsidR="00A83B68" w:rsidRDefault="00A83B68" w:rsidP="006971AA">
      <w:pPr>
        <w:ind w:left="6521"/>
      </w:pPr>
    </w:p>
    <w:p w:rsidR="00A83B68" w:rsidRDefault="00A83B68" w:rsidP="006971AA">
      <w:pPr>
        <w:ind w:left="6521"/>
      </w:pPr>
    </w:p>
    <w:p w:rsidR="00A83B68" w:rsidRDefault="00A83B68" w:rsidP="006971AA">
      <w:pPr>
        <w:ind w:left="6521"/>
      </w:pPr>
    </w:p>
    <w:p w:rsidR="00A83B68" w:rsidRDefault="00A83B68" w:rsidP="006971AA">
      <w:pPr>
        <w:ind w:left="6521"/>
      </w:pPr>
    </w:p>
    <w:p w:rsidR="00A83B68" w:rsidRDefault="00A83B68" w:rsidP="006971AA">
      <w:pPr>
        <w:ind w:left="6521"/>
      </w:pPr>
    </w:p>
    <w:p w:rsidR="00A83B68" w:rsidRDefault="00A83B68" w:rsidP="006971AA">
      <w:pPr>
        <w:ind w:left="6521"/>
      </w:pPr>
    </w:p>
    <w:p w:rsidR="00A83B68" w:rsidRDefault="00A83B68" w:rsidP="006971AA">
      <w:pPr>
        <w:ind w:left="6521"/>
      </w:pPr>
    </w:p>
    <w:p w:rsidR="00A83B68" w:rsidRDefault="00A83B68" w:rsidP="006971AA">
      <w:pPr>
        <w:ind w:left="6521"/>
      </w:pPr>
    </w:p>
    <w:p w:rsidR="00A83B68" w:rsidRDefault="00A83B68" w:rsidP="006971AA">
      <w:pPr>
        <w:ind w:left="6521"/>
      </w:pPr>
    </w:p>
    <w:p w:rsidR="00A83B68" w:rsidRDefault="00A83B68" w:rsidP="006971AA">
      <w:pPr>
        <w:ind w:left="6521"/>
      </w:pPr>
    </w:p>
    <w:p w:rsidR="00A83B68" w:rsidRDefault="00A83B68" w:rsidP="006971AA">
      <w:pPr>
        <w:ind w:left="6521"/>
      </w:pPr>
    </w:p>
    <w:p w:rsidR="00A83B68" w:rsidRDefault="00A83B68" w:rsidP="006971AA">
      <w:pPr>
        <w:ind w:left="6521"/>
      </w:pPr>
    </w:p>
    <w:p w:rsidR="00A83B68" w:rsidRDefault="00A83B68" w:rsidP="006971AA">
      <w:pPr>
        <w:ind w:left="6521"/>
      </w:pPr>
    </w:p>
    <w:p w:rsidR="00A83B68" w:rsidRDefault="00A83B68" w:rsidP="006971AA">
      <w:pPr>
        <w:ind w:left="6521"/>
      </w:pPr>
    </w:p>
    <w:p w:rsidR="00A83B68" w:rsidRDefault="00A83B68" w:rsidP="006971AA">
      <w:pPr>
        <w:ind w:left="6521"/>
      </w:pPr>
    </w:p>
    <w:p w:rsidR="00A83B68" w:rsidRDefault="00A83B68" w:rsidP="006971AA">
      <w:pPr>
        <w:ind w:left="6521"/>
      </w:pPr>
    </w:p>
    <w:p w:rsidR="00A83B68" w:rsidRDefault="00A83B68" w:rsidP="006971AA">
      <w:pPr>
        <w:ind w:left="6521"/>
      </w:pPr>
    </w:p>
    <w:p w:rsidR="00A83B68" w:rsidRDefault="00A83B68" w:rsidP="006971AA">
      <w:pPr>
        <w:ind w:left="6521"/>
      </w:pPr>
    </w:p>
    <w:p w:rsidR="00A83B68" w:rsidRDefault="00A83B68" w:rsidP="006971AA">
      <w:pPr>
        <w:ind w:left="6521"/>
      </w:pPr>
    </w:p>
    <w:p w:rsidR="00A83B68" w:rsidRDefault="00A83B68" w:rsidP="006971AA">
      <w:pPr>
        <w:ind w:left="6521"/>
      </w:pPr>
    </w:p>
    <w:p w:rsidR="00A83B68" w:rsidRDefault="00A83B68" w:rsidP="006971AA">
      <w:pPr>
        <w:ind w:left="6521"/>
      </w:pPr>
    </w:p>
    <w:p w:rsidR="00A83B68" w:rsidRDefault="00A83B68" w:rsidP="006971AA">
      <w:pPr>
        <w:ind w:left="6521"/>
      </w:pPr>
    </w:p>
    <w:p w:rsidR="00A83B68" w:rsidRDefault="00A83B68" w:rsidP="006971AA">
      <w:pPr>
        <w:ind w:left="6521"/>
      </w:pPr>
    </w:p>
    <w:p w:rsidR="00A83B68" w:rsidRDefault="00A83B68" w:rsidP="006971AA">
      <w:pPr>
        <w:ind w:left="6521"/>
      </w:pPr>
    </w:p>
    <w:p w:rsidR="00A83B68" w:rsidRDefault="00A83B68" w:rsidP="006971AA">
      <w:pPr>
        <w:ind w:left="6521"/>
      </w:pPr>
    </w:p>
    <w:p w:rsidR="00A83B68" w:rsidRDefault="00A83B68" w:rsidP="006971AA">
      <w:pPr>
        <w:ind w:left="6521"/>
      </w:pPr>
    </w:p>
    <w:p w:rsidR="00A83B68" w:rsidRDefault="00A83B68" w:rsidP="006971AA">
      <w:pPr>
        <w:ind w:left="6521"/>
      </w:pPr>
    </w:p>
    <w:p w:rsidR="00A83B68" w:rsidRDefault="00A83B68" w:rsidP="006971AA">
      <w:pPr>
        <w:ind w:left="6521"/>
      </w:pPr>
    </w:p>
    <w:p w:rsidR="00A83B68" w:rsidRDefault="00A83B68" w:rsidP="006971AA">
      <w:pPr>
        <w:ind w:left="6521"/>
      </w:pPr>
    </w:p>
    <w:p w:rsidR="00A83B68" w:rsidRDefault="00A83B68" w:rsidP="006971AA">
      <w:pPr>
        <w:ind w:left="6521"/>
      </w:pPr>
    </w:p>
    <w:p w:rsidR="00A83B68" w:rsidRDefault="00A83B68" w:rsidP="006971AA">
      <w:pPr>
        <w:ind w:left="6521"/>
      </w:pPr>
    </w:p>
    <w:p w:rsidR="00A83B68" w:rsidRDefault="00A83B68" w:rsidP="006971AA">
      <w:pPr>
        <w:ind w:left="6521"/>
      </w:pPr>
    </w:p>
    <w:p w:rsidR="00A83B68" w:rsidRDefault="00A83B68" w:rsidP="006971AA">
      <w:pPr>
        <w:ind w:left="6521"/>
      </w:pPr>
    </w:p>
    <w:p w:rsidR="00A83B68" w:rsidRDefault="00A83B68" w:rsidP="006971AA">
      <w:pPr>
        <w:ind w:left="6521"/>
      </w:pPr>
    </w:p>
    <w:p w:rsidR="006971AA" w:rsidRPr="006971AA" w:rsidRDefault="006971AA" w:rsidP="006971AA">
      <w:pPr>
        <w:ind w:left="6521"/>
      </w:pPr>
      <w:bookmarkStart w:id="0" w:name="_GoBack"/>
      <w:bookmarkEnd w:id="0"/>
      <w:r w:rsidRPr="006971AA">
        <w:t>Приложение</w:t>
      </w:r>
    </w:p>
    <w:p w:rsidR="006971AA" w:rsidRPr="006971AA" w:rsidRDefault="006971AA" w:rsidP="006971AA">
      <w:r w:rsidRPr="006971AA">
        <w:t xml:space="preserve">к постановлению Исполнительного комитета Старотябердинского сельского поселения муниципального района Республики Татарстан </w:t>
      </w:r>
    </w:p>
    <w:p w:rsidR="006971AA" w:rsidRPr="006971AA" w:rsidRDefault="006971AA" w:rsidP="006971AA">
      <w:pPr>
        <w:rPr>
          <w:bCs/>
        </w:rPr>
      </w:pPr>
      <w:r w:rsidRPr="006971AA">
        <w:t>от «02.02.2016г.». № 2</w:t>
      </w:r>
    </w:p>
    <w:p w:rsidR="006971AA" w:rsidRPr="006971AA" w:rsidRDefault="006971AA" w:rsidP="006971AA">
      <w:pPr>
        <w:keepNext/>
        <w:jc w:val="center"/>
        <w:outlineLvl w:val="0"/>
        <w:rPr>
          <w:bCs/>
          <w:sz w:val="28"/>
          <w:szCs w:val="28"/>
          <w:lang w:eastAsia="zh-CN"/>
        </w:rPr>
      </w:pPr>
    </w:p>
    <w:p w:rsidR="006971AA" w:rsidRPr="006971AA" w:rsidRDefault="006971AA" w:rsidP="006971AA">
      <w:pPr>
        <w:keepNext/>
        <w:jc w:val="center"/>
        <w:outlineLvl w:val="0"/>
        <w:rPr>
          <w:bCs/>
          <w:sz w:val="28"/>
          <w:szCs w:val="28"/>
          <w:lang w:eastAsia="zh-CN"/>
        </w:rPr>
      </w:pPr>
      <w:r w:rsidRPr="006971AA">
        <w:rPr>
          <w:bCs/>
          <w:sz w:val="28"/>
          <w:szCs w:val="28"/>
          <w:lang w:eastAsia="zh-CN"/>
        </w:rPr>
        <w:t>Типовой административный регламент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center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 xml:space="preserve">предоставления </w:t>
      </w:r>
      <w:r w:rsidRPr="006971AA">
        <w:rPr>
          <w:sz w:val="28"/>
          <w:szCs w:val="28"/>
        </w:rPr>
        <w:t>муниципальной</w:t>
      </w:r>
      <w:r w:rsidRPr="006971AA">
        <w:rPr>
          <w:bCs/>
          <w:sz w:val="28"/>
          <w:szCs w:val="28"/>
        </w:rPr>
        <w:t xml:space="preserve"> услуги по присвоению, изменению и аннулированию адресов 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присвоение адресов объектам адресации, изменение, аннулирование адресов, присвоение наименований элементам улично-дорожной сети (за исключением автомобильных дорог федерального значения, автомобильных дорог регионального или межмуниципального значения), наименований элементам планировочной структуры в границах территории сельского поселения Кайбицкого муниципального района, изменение, аннулирование таких наименований, размещение информации в государственном адресном реестре.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center"/>
        <w:rPr>
          <w:bCs/>
          <w:strike/>
          <w:sz w:val="28"/>
          <w:szCs w:val="28"/>
        </w:rPr>
      </w:pPr>
    </w:p>
    <w:p w:rsidR="006971AA" w:rsidRPr="006971AA" w:rsidRDefault="006971AA" w:rsidP="006971AA">
      <w:pPr>
        <w:rPr>
          <w:sz w:val="28"/>
          <w:szCs w:val="28"/>
        </w:rPr>
      </w:pPr>
    </w:p>
    <w:p w:rsidR="006971AA" w:rsidRPr="006971AA" w:rsidRDefault="006971AA" w:rsidP="006971AA">
      <w:pPr>
        <w:jc w:val="center"/>
        <w:rPr>
          <w:sz w:val="28"/>
          <w:szCs w:val="28"/>
        </w:rPr>
      </w:pPr>
      <w:r w:rsidRPr="006971AA">
        <w:rPr>
          <w:sz w:val="28"/>
          <w:szCs w:val="28"/>
        </w:rPr>
        <w:t>1. Общие положения</w:t>
      </w:r>
    </w:p>
    <w:p w:rsidR="006971AA" w:rsidRPr="006971AA" w:rsidRDefault="006971AA" w:rsidP="006971AA">
      <w:pPr>
        <w:jc w:val="both"/>
        <w:rPr>
          <w:sz w:val="28"/>
          <w:szCs w:val="28"/>
        </w:rPr>
      </w:pPr>
    </w:p>
    <w:p w:rsidR="006971AA" w:rsidRPr="006971AA" w:rsidRDefault="006971AA" w:rsidP="006971AA">
      <w:pPr>
        <w:keepNext/>
        <w:jc w:val="both"/>
        <w:outlineLvl w:val="0"/>
        <w:rPr>
          <w:sz w:val="28"/>
          <w:szCs w:val="28"/>
          <w:lang w:eastAsia="zh-CN"/>
        </w:rPr>
      </w:pPr>
      <w:r w:rsidRPr="006971AA">
        <w:rPr>
          <w:sz w:val="28"/>
          <w:szCs w:val="28"/>
          <w:lang w:eastAsia="zh-CN"/>
        </w:rPr>
        <w:t xml:space="preserve">1.1. Настоящий административный регламент предоставления муниципальной услуги (далее – Регламент) устанавливает стандарт и порядок предоставления муниципальной услуги по </w:t>
      </w:r>
      <w:r w:rsidRPr="006971AA">
        <w:rPr>
          <w:bCs/>
          <w:sz w:val="28"/>
          <w:szCs w:val="28"/>
          <w:lang w:eastAsia="zh-CN"/>
        </w:rPr>
        <w:t xml:space="preserve">присвоению, изменению аннулированию адресов </w:t>
      </w:r>
      <w:r w:rsidRPr="006971AA">
        <w:rPr>
          <w:sz w:val="28"/>
          <w:szCs w:val="28"/>
          <w:lang w:eastAsia="zh-CN"/>
        </w:rPr>
        <w:t>(далее – муниципальная</w:t>
      </w:r>
      <w:r w:rsidRPr="006971AA">
        <w:rPr>
          <w:bCs/>
          <w:sz w:val="28"/>
          <w:szCs w:val="28"/>
          <w:lang w:val="tt-RU" w:eastAsia="zh-CN"/>
        </w:rPr>
        <w:t xml:space="preserve"> </w:t>
      </w:r>
      <w:r w:rsidRPr="006971AA">
        <w:rPr>
          <w:sz w:val="28"/>
          <w:szCs w:val="28"/>
          <w:lang w:eastAsia="zh-CN"/>
        </w:rPr>
        <w:t xml:space="preserve">услуга). 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1.2. </w:t>
      </w:r>
      <w:r w:rsidRPr="006971AA">
        <w:rPr>
          <w:spacing w:val="1"/>
          <w:sz w:val="28"/>
          <w:szCs w:val="28"/>
        </w:rPr>
        <w:t>Получатели муниципальной услуги: ф</w:t>
      </w:r>
      <w:r w:rsidRPr="006971AA">
        <w:rPr>
          <w:sz w:val="28"/>
          <w:szCs w:val="28"/>
        </w:rPr>
        <w:t>изические и юридические лица (далее - заявитель)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Заявление о присвоении объекту адресации адреса или об аннулировании его адреса (далее - заявление) подается собственником объекта адресации по собственной инициативе либо лицом, обладающим одним из следующих вещных прав на объект адресации: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а) право хозяйственного ведения;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б) право оперативного управления;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в) право пожизненно наследуемого владения;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г) право постоянного (бессрочного) пользования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pacing w:val="1"/>
          <w:sz w:val="28"/>
          <w:szCs w:val="28"/>
        </w:rPr>
        <w:t xml:space="preserve">1.3. </w:t>
      </w:r>
      <w:r w:rsidRPr="006971AA">
        <w:rPr>
          <w:sz w:val="28"/>
          <w:szCs w:val="28"/>
        </w:rPr>
        <w:t>1.3. Муниципальная услуга предоставляется исполнительным комитетом сельского поселения Кайбицкого муниципального района  (далее – Исполком).</w:t>
      </w:r>
    </w:p>
    <w:p w:rsidR="006971AA" w:rsidRPr="006971AA" w:rsidRDefault="006971AA" w:rsidP="006971AA">
      <w:pPr>
        <w:shd w:val="clear" w:color="auto" w:fill="FFFFFF"/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>1.3.1. Место нахождение Исполкома: п.г.т (с.)  с.Старое Тябердино, ул.Советская , д. 28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График работы:</w:t>
      </w:r>
    </w:p>
    <w:p w:rsidR="006971AA" w:rsidRPr="006971AA" w:rsidRDefault="006971AA" w:rsidP="006971AA">
      <w:pPr>
        <w:shd w:val="clear" w:color="auto" w:fill="FFFFFF"/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понедельник – пятница: с 08.00 до 16.00; </w:t>
      </w:r>
    </w:p>
    <w:p w:rsidR="006971AA" w:rsidRPr="006971AA" w:rsidRDefault="00C37E84" w:rsidP="006971AA">
      <w:pPr>
        <w:shd w:val="clear" w:color="auto" w:fill="FFFFFF"/>
        <w:tabs>
          <w:tab w:val="left" w:pos="709"/>
        </w:tabs>
        <w:jc w:val="both"/>
        <w:rPr>
          <w:sz w:val="28"/>
          <w:szCs w:val="28"/>
        </w:rPr>
      </w:pPr>
      <w:r>
        <w:rPr>
          <w:sz w:val="28"/>
          <w:szCs w:val="28"/>
        </w:rPr>
        <w:t>суббота: с 08.00 до 13</w:t>
      </w:r>
      <w:r w:rsidR="006971AA" w:rsidRPr="006971AA">
        <w:rPr>
          <w:sz w:val="28"/>
          <w:szCs w:val="28"/>
        </w:rPr>
        <w:t xml:space="preserve">.00; </w:t>
      </w:r>
    </w:p>
    <w:p w:rsidR="006971AA" w:rsidRPr="006971AA" w:rsidRDefault="006971AA" w:rsidP="006971AA">
      <w:pPr>
        <w:shd w:val="clear" w:color="auto" w:fill="FFFFFF"/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lastRenderedPageBreak/>
        <w:t>воскресенье: выходной день.</w:t>
      </w:r>
    </w:p>
    <w:p w:rsidR="006971AA" w:rsidRPr="006971AA" w:rsidRDefault="006971AA" w:rsidP="006971AA">
      <w:pPr>
        <w:shd w:val="clear" w:color="auto" w:fill="FFFFFF"/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6971AA" w:rsidRPr="006971AA" w:rsidRDefault="006971AA" w:rsidP="006971AA">
      <w:pPr>
        <w:shd w:val="clear" w:color="auto" w:fill="FFFFFF"/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Справочный телефон </w:t>
      </w:r>
      <w:r w:rsidRPr="006971AA">
        <w:rPr>
          <w:sz w:val="28"/>
          <w:szCs w:val="28"/>
          <w:u w:val="single"/>
        </w:rPr>
        <w:t>88437036208</w:t>
      </w:r>
      <w:r w:rsidRPr="006971AA">
        <w:rPr>
          <w:sz w:val="28"/>
          <w:szCs w:val="28"/>
        </w:rPr>
        <w:t xml:space="preserve">. </w:t>
      </w:r>
    </w:p>
    <w:p w:rsidR="006971AA" w:rsidRPr="006971AA" w:rsidRDefault="006971AA" w:rsidP="006971AA">
      <w:pPr>
        <w:shd w:val="clear" w:color="auto" w:fill="FFFFFF"/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>Проход по документам удостоверяющим личность.</w:t>
      </w:r>
    </w:p>
    <w:p w:rsidR="006971AA" w:rsidRPr="006971AA" w:rsidRDefault="006971AA" w:rsidP="006971AA">
      <w:pPr>
        <w:shd w:val="clear" w:color="auto" w:fill="FFFFFF"/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1.3.2. Адрес официального сайта Старотябердинского СП Кайбицкого  муниципального района в информационно-телекоммуникационной сети «Интернет» (далее – сеть «Интернет»): (http:// www._styaberdin-kaybici.tatar.ru1.3.3. Информация о государственной услуге может быть получена: </w:t>
      </w:r>
    </w:p>
    <w:p w:rsidR="006971AA" w:rsidRPr="006971AA" w:rsidRDefault="006971AA" w:rsidP="006971AA">
      <w:pPr>
        <w:shd w:val="clear" w:color="auto" w:fill="FFFFFF"/>
        <w:tabs>
          <w:tab w:val="left" w:pos="709"/>
        </w:tabs>
        <w:jc w:val="both"/>
        <w:rPr>
          <w:rFonts w:eastAsia="Calibri"/>
          <w:sz w:val="28"/>
          <w:szCs w:val="28"/>
        </w:rPr>
      </w:pPr>
      <w:r w:rsidRPr="006971AA">
        <w:rPr>
          <w:sz w:val="28"/>
          <w:szCs w:val="28"/>
        </w:rPr>
        <w:t xml:space="preserve"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</w:t>
      </w:r>
      <w:r w:rsidRPr="006971AA">
        <w:rPr>
          <w:rFonts w:eastAsia="Calibri"/>
          <w:sz w:val="28"/>
          <w:szCs w:val="28"/>
          <w:lang w:eastAsia="en-US"/>
        </w:rPr>
        <w:t>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6971AA" w:rsidRPr="006971AA" w:rsidRDefault="006971AA" w:rsidP="006971AA">
      <w:pPr>
        <w:shd w:val="clear" w:color="auto" w:fill="FFFFFF"/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>2) посредством сети «Интернет» на официальном сайте Старотябердинского сельского поселения Кайбицкого  муниципального района (http:// www. _ styaberdin-kaybici. tatar.ru.);</w:t>
      </w:r>
    </w:p>
    <w:p w:rsidR="006971AA" w:rsidRPr="006971AA" w:rsidRDefault="006971AA" w:rsidP="006971AA">
      <w:pPr>
        <w:shd w:val="clear" w:color="auto" w:fill="FFFFFF"/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 3) на Портале государственных и муниципальных услуг Республики Татарстан (</w:t>
      </w:r>
      <w:r w:rsidRPr="006971AA">
        <w:rPr>
          <w:sz w:val="28"/>
          <w:szCs w:val="28"/>
          <w:lang w:val="en-US"/>
        </w:rPr>
        <w:t>http</w:t>
      </w:r>
      <w:r w:rsidRPr="006971AA">
        <w:rPr>
          <w:sz w:val="28"/>
          <w:szCs w:val="28"/>
        </w:rPr>
        <w:t>://u</w:t>
      </w:r>
      <w:r w:rsidRPr="006971AA">
        <w:rPr>
          <w:sz w:val="28"/>
          <w:szCs w:val="28"/>
          <w:lang w:val="en-US"/>
        </w:rPr>
        <w:t>slugi</w:t>
      </w:r>
      <w:r w:rsidRPr="006971AA">
        <w:rPr>
          <w:sz w:val="28"/>
          <w:szCs w:val="28"/>
        </w:rPr>
        <w:t xml:space="preserve">. </w:t>
      </w:r>
      <w:hyperlink r:id="rId8" w:history="1">
        <w:r w:rsidRPr="006971AA">
          <w:rPr>
            <w:sz w:val="28"/>
            <w:szCs w:val="28"/>
            <w:u w:val="single"/>
            <w:lang w:val="en-US"/>
          </w:rPr>
          <w:t>tatar</w:t>
        </w:r>
        <w:r w:rsidRPr="006971AA">
          <w:rPr>
            <w:sz w:val="28"/>
            <w:szCs w:val="28"/>
            <w:u w:val="single"/>
          </w:rPr>
          <w:t>.</w:t>
        </w:r>
        <w:r w:rsidRPr="006971AA">
          <w:rPr>
            <w:sz w:val="28"/>
            <w:szCs w:val="28"/>
            <w:u w:val="single"/>
            <w:lang w:val="en-US"/>
          </w:rPr>
          <w:t>ru</w:t>
        </w:r>
      </w:hyperlink>
      <w:r w:rsidRPr="006971AA">
        <w:rPr>
          <w:sz w:val="28"/>
          <w:szCs w:val="28"/>
        </w:rPr>
        <w:t xml:space="preserve">/); </w:t>
      </w:r>
    </w:p>
    <w:p w:rsidR="006971AA" w:rsidRPr="006971AA" w:rsidRDefault="006971AA" w:rsidP="006971AA">
      <w:pPr>
        <w:shd w:val="clear" w:color="auto" w:fill="FFFFFF"/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>4) на Едином портале государственных и муниципальных услуг (функций) (</w:t>
      </w:r>
      <w:r w:rsidRPr="006971AA">
        <w:rPr>
          <w:sz w:val="28"/>
          <w:szCs w:val="28"/>
          <w:lang w:val="en-US"/>
        </w:rPr>
        <w:t>http</w:t>
      </w:r>
      <w:r w:rsidRPr="006971AA">
        <w:rPr>
          <w:sz w:val="28"/>
          <w:szCs w:val="28"/>
        </w:rPr>
        <w:t xml:space="preserve">:// </w:t>
      </w:r>
      <w:hyperlink r:id="rId9" w:history="1">
        <w:r w:rsidRPr="006971AA">
          <w:rPr>
            <w:sz w:val="28"/>
            <w:szCs w:val="28"/>
            <w:u w:val="single"/>
            <w:lang w:val="en-US"/>
          </w:rPr>
          <w:t>www</w:t>
        </w:r>
        <w:r w:rsidRPr="006971AA">
          <w:rPr>
            <w:sz w:val="28"/>
            <w:szCs w:val="28"/>
            <w:u w:val="single"/>
          </w:rPr>
          <w:t>.</w:t>
        </w:r>
        <w:r w:rsidRPr="006971AA">
          <w:rPr>
            <w:sz w:val="28"/>
            <w:szCs w:val="28"/>
            <w:u w:val="single"/>
            <w:lang w:val="en-US"/>
          </w:rPr>
          <w:t>gosuslugi</w:t>
        </w:r>
        <w:r w:rsidRPr="006971AA">
          <w:rPr>
            <w:sz w:val="28"/>
            <w:szCs w:val="28"/>
            <w:u w:val="single"/>
          </w:rPr>
          <w:t>.</w:t>
        </w:r>
        <w:r w:rsidRPr="006971AA">
          <w:rPr>
            <w:sz w:val="28"/>
            <w:szCs w:val="28"/>
            <w:u w:val="single"/>
            <w:lang w:val="en-US"/>
          </w:rPr>
          <w:t>ru</w:t>
        </w:r>
        <w:r w:rsidRPr="006971AA">
          <w:rPr>
            <w:sz w:val="28"/>
            <w:szCs w:val="28"/>
            <w:u w:val="single"/>
          </w:rPr>
          <w:t>/</w:t>
        </w:r>
      </w:hyperlink>
      <w:r w:rsidRPr="006971AA">
        <w:rPr>
          <w:sz w:val="28"/>
          <w:szCs w:val="28"/>
        </w:rPr>
        <w:t>);</w:t>
      </w:r>
    </w:p>
    <w:p w:rsidR="006971AA" w:rsidRPr="006971AA" w:rsidRDefault="006971AA" w:rsidP="006971AA">
      <w:pPr>
        <w:shd w:val="clear" w:color="auto" w:fill="FFFFFF"/>
        <w:tabs>
          <w:tab w:val="left" w:pos="709"/>
          <w:tab w:val="left" w:pos="4290"/>
          <w:tab w:val="left" w:pos="8595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>5) в Исполкоме:</w:t>
      </w:r>
      <w:r w:rsidRPr="006971AA">
        <w:rPr>
          <w:sz w:val="28"/>
          <w:szCs w:val="28"/>
        </w:rPr>
        <w:tab/>
      </w:r>
      <w:r w:rsidRPr="006971AA">
        <w:rPr>
          <w:sz w:val="28"/>
          <w:szCs w:val="28"/>
        </w:rPr>
        <w:tab/>
      </w:r>
    </w:p>
    <w:p w:rsidR="006971AA" w:rsidRPr="006971AA" w:rsidRDefault="006971AA" w:rsidP="006971AA">
      <w:pPr>
        <w:shd w:val="clear" w:color="auto" w:fill="FFFFFF"/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при устном обращении - лично или по телефону; </w:t>
      </w:r>
    </w:p>
    <w:p w:rsidR="006971AA" w:rsidRPr="006971AA" w:rsidRDefault="006971AA" w:rsidP="006971AA">
      <w:pPr>
        <w:widowControl w:val="0"/>
        <w:shd w:val="clear" w:color="auto" w:fill="FFFFFF"/>
        <w:autoSpaceDE w:val="0"/>
        <w:autoSpaceDN w:val="0"/>
        <w:adjustRightInd w:val="0"/>
        <w:jc w:val="both"/>
        <w:outlineLvl w:val="0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zh-CN"/>
        </w:rPr>
      </w:pPr>
      <w:r w:rsidRPr="006971AA">
        <w:rPr>
          <w:bCs/>
          <w:sz w:val="28"/>
          <w:szCs w:val="28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1.3.4. 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1.4. Предоставление муниципальной услуги осуществляется в соответствии с: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Земельным кодексом Российской Федерации от 25.10.2001 №136-ФЗ (далее – ЗК РФ) (Собрание законодательства РФ, 29.10.2001, №44, ст. 4147);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Градостроительным кодексом Российской Федерации от 29.12.2004 №190-ФЗ (далее – ГрК РФ) (Собрание законодательства РФ, 03.01.2005, №1 (часть 1), ст.16);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Федеральный закон от 28.12.2013 №443-ФЗ «О федеральной информационной адресной системе и о внесении изменений в федеральный закон «Об общих принципах организации местного самоуправления в Российской Федерации» (далее – Федеральный закон от 28.12.2013 №443-ФЗ) (Собрание законодательства РФ, 30.12.2013, №52 (часть I), ст.7008);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trike/>
          <w:sz w:val="28"/>
          <w:szCs w:val="28"/>
        </w:rPr>
      </w:pPr>
    </w:p>
    <w:p w:rsidR="006971AA" w:rsidRPr="006971AA" w:rsidRDefault="006971AA" w:rsidP="006971AA">
      <w:pPr>
        <w:suppressAutoHyphens/>
        <w:jc w:val="both"/>
        <w:rPr>
          <w:sz w:val="28"/>
          <w:szCs w:val="28"/>
        </w:rPr>
      </w:pPr>
      <w:r w:rsidRPr="006971AA">
        <w:rPr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lastRenderedPageBreak/>
        <w:t xml:space="preserve"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Правила присвоения, изменения и аннулирования адресов, утверждены постановлением Правительства Российской Федерации от 19.11.2014 №1221 (далее – Правила) (Официальный интернет-портал правовой информации http://www.pravo.gov.ru, 24.11.2014);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 xml:space="preserve">Уставом </w:t>
      </w:r>
      <w:r w:rsidRPr="006971AA">
        <w:rPr>
          <w:sz w:val="28"/>
          <w:szCs w:val="28"/>
        </w:rPr>
        <w:t>Кайбицкого</w:t>
      </w:r>
      <w:r w:rsidRPr="006971AA">
        <w:rPr>
          <w:rFonts w:eastAsia="Calibri"/>
          <w:sz w:val="28"/>
          <w:szCs w:val="28"/>
          <w:lang w:eastAsia="en-US"/>
        </w:rPr>
        <w:t xml:space="preserve"> муниципального района Республики Татарстан, принятого Решением Совета </w:t>
      </w:r>
      <w:r w:rsidRPr="006971AA">
        <w:rPr>
          <w:sz w:val="28"/>
          <w:szCs w:val="28"/>
        </w:rPr>
        <w:t xml:space="preserve"> Кайбицкого</w:t>
      </w:r>
      <w:r w:rsidRPr="006971AA">
        <w:rPr>
          <w:rFonts w:eastAsia="Calibri"/>
          <w:sz w:val="28"/>
          <w:szCs w:val="28"/>
          <w:lang w:eastAsia="en-US"/>
        </w:rPr>
        <w:t xml:space="preserve"> муниципального района от 26.04.2011  №50  (далее – Устав)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 xml:space="preserve">Положением об исполнительном комитете Старотябердинского СП </w:t>
      </w:r>
      <w:r w:rsidRPr="006971AA">
        <w:rPr>
          <w:sz w:val="28"/>
          <w:szCs w:val="28"/>
        </w:rPr>
        <w:t>Кайбицкого</w:t>
      </w:r>
      <w:r w:rsidRPr="006971AA">
        <w:rPr>
          <w:rFonts w:eastAsia="Calibri"/>
          <w:sz w:val="28"/>
          <w:szCs w:val="28"/>
          <w:lang w:eastAsia="en-US"/>
        </w:rPr>
        <w:t xml:space="preserve"> муниципального района; (далее – Положение об ИК МР)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 xml:space="preserve">Уставом сельского поселения </w:t>
      </w:r>
      <w:r w:rsidRPr="006971AA">
        <w:rPr>
          <w:sz w:val="28"/>
          <w:szCs w:val="28"/>
        </w:rPr>
        <w:t>Кайбицкого</w:t>
      </w:r>
      <w:r w:rsidRPr="006971AA">
        <w:rPr>
          <w:rFonts w:eastAsia="Calibri"/>
          <w:sz w:val="28"/>
          <w:szCs w:val="28"/>
          <w:lang w:eastAsia="en-US"/>
        </w:rPr>
        <w:t xml:space="preserve"> муниципального района, от 18.06.2012, за №21 утвержденным Решением Совета сельского поселения </w:t>
      </w:r>
      <w:r w:rsidRPr="006971AA">
        <w:rPr>
          <w:sz w:val="28"/>
          <w:szCs w:val="28"/>
        </w:rPr>
        <w:t>Кайбицкого</w:t>
      </w:r>
      <w:r w:rsidRPr="006971AA">
        <w:rPr>
          <w:rFonts w:eastAsia="Calibri"/>
          <w:sz w:val="28"/>
          <w:szCs w:val="28"/>
          <w:lang w:eastAsia="en-US"/>
        </w:rPr>
        <w:t xml:space="preserve"> муниципального района; (далее – Устав)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Правилами внутреннего трудового распорядка Старотябердинского Исполкома (далее – Правила).</w:t>
      </w:r>
    </w:p>
    <w:p w:rsidR="006971AA" w:rsidRPr="006971AA" w:rsidRDefault="006971AA" w:rsidP="006971AA">
      <w:pPr>
        <w:suppressAutoHyphens/>
        <w:jc w:val="both"/>
        <w:rPr>
          <w:spacing w:val="1"/>
          <w:sz w:val="28"/>
          <w:szCs w:val="28"/>
        </w:rPr>
      </w:pPr>
      <w:r w:rsidRPr="006971AA">
        <w:rPr>
          <w:spacing w:val="-4"/>
          <w:sz w:val="28"/>
          <w:szCs w:val="28"/>
        </w:rPr>
        <w:t>1.5</w:t>
      </w:r>
      <w:r w:rsidRPr="006971AA">
        <w:rPr>
          <w:spacing w:val="-4"/>
          <w:sz w:val="28"/>
          <w:szCs w:val="28"/>
          <w:lang w:val="tt-RU"/>
        </w:rPr>
        <w:t>. </w:t>
      </w:r>
      <w:r w:rsidRPr="006971AA">
        <w:rPr>
          <w:spacing w:val="1"/>
          <w:sz w:val="28"/>
          <w:szCs w:val="28"/>
        </w:rPr>
        <w:t>В настоящем Регламенте используются следующие термины и определения:</w:t>
      </w:r>
    </w:p>
    <w:p w:rsidR="006971AA" w:rsidRPr="006971AA" w:rsidRDefault="006971AA" w:rsidP="006971AA">
      <w:pPr>
        <w:suppressAutoHyphens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«Электронное правительство РТ» - система электронного документооборота Республики Татарстан, адрес в Интернете: </w:t>
      </w:r>
      <w:hyperlink r:id="rId10" w:history="1">
        <w:r w:rsidRPr="006971AA">
          <w:rPr>
            <w:color w:val="0000FF"/>
            <w:szCs w:val="28"/>
            <w:u w:val="single"/>
          </w:rPr>
          <w:t>http</w:t>
        </w:r>
        <w:r w:rsidRPr="006971AA">
          <w:rPr>
            <w:color w:val="0000FF"/>
            <w:szCs w:val="28"/>
            <w:u w:val="single"/>
            <w:lang w:val="en-US"/>
          </w:rPr>
          <w:t>s</w:t>
        </w:r>
        <w:r w:rsidRPr="006971AA">
          <w:rPr>
            <w:color w:val="0000FF"/>
            <w:szCs w:val="28"/>
            <w:u w:val="single"/>
          </w:rPr>
          <w:t>://</w:t>
        </w:r>
        <w:r w:rsidRPr="006971AA">
          <w:rPr>
            <w:color w:val="0000FF"/>
            <w:szCs w:val="28"/>
            <w:u w:val="single"/>
            <w:lang w:val="en-US"/>
          </w:rPr>
          <w:t>intra</w:t>
        </w:r>
        <w:r w:rsidRPr="006971AA">
          <w:rPr>
            <w:color w:val="0000FF"/>
            <w:szCs w:val="28"/>
            <w:u w:val="single"/>
          </w:rPr>
          <w:t>.</w:t>
        </w:r>
        <w:r w:rsidRPr="006971AA">
          <w:rPr>
            <w:color w:val="0000FF"/>
            <w:szCs w:val="28"/>
            <w:u w:val="single"/>
            <w:lang w:val="en-US"/>
          </w:rPr>
          <w:t>tatar</w:t>
        </w:r>
        <w:r w:rsidRPr="006971AA">
          <w:rPr>
            <w:color w:val="0000FF"/>
            <w:szCs w:val="28"/>
            <w:u w:val="single"/>
          </w:rPr>
          <w:t>.</w:t>
        </w:r>
        <w:r w:rsidRPr="006971AA">
          <w:rPr>
            <w:color w:val="0000FF"/>
            <w:szCs w:val="28"/>
            <w:u w:val="single"/>
            <w:lang w:val="en-US"/>
          </w:rPr>
          <w:t>ru</w:t>
        </w:r>
      </w:hyperlink>
      <w:r w:rsidRPr="006971AA">
        <w:rPr>
          <w:sz w:val="28"/>
          <w:szCs w:val="28"/>
        </w:rPr>
        <w:t>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адрес - описание места нахождения объекта адресации, структурированное в соответствии с принципами организации местного самоуправления в Российской Федерации и включающее в себя в том числе наименование элемента планировочной структуры (при необходимости), элемента улично-дорожной сети, а также цифровое и (или) буквенно-цифровое обозначение объекта адресации, позволяющее его идентифицировать;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государственный адресный реестр - государственный информационный ресурс, содержащий сведения об адресах;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объект адресации - один или несколько объектов недвижимого имущества, в том числе земельные участки, либо в случае, предусмотренном установленными Правительством Российской Федерации </w:t>
      </w:r>
      <w:hyperlink r:id="rId11" w:history="1">
        <w:r w:rsidRPr="006971AA">
          <w:rPr>
            <w:sz w:val="28"/>
            <w:szCs w:val="28"/>
          </w:rPr>
          <w:t>правилами</w:t>
        </w:r>
      </w:hyperlink>
      <w:r w:rsidRPr="006971AA">
        <w:rPr>
          <w:sz w:val="28"/>
          <w:szCs w:val="28"/>
        </w:rPr>
        <w:t xml:space="preserve"> присвоения, изменения, аннулирования адресов, иной объект, которому присваивается адрес;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федеральная информационная адресная система - федеральная государственная информационная система, обеспечивающая формирование, ведение и использование государственного адресного реестра;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"адресообразующие элементы" - страна, субъект Российской Федерации, муниципальное образование, населенный пункт, элемент улично-дорожной сети, элемент планировочной структуры и идентификационный элемент (элементы) объекта адресации;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"идентификационные элементы объекта адресации" - номер земельного участка, типы и номера зданий (сооружений), помещений и объектов незавершенного строительства;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lastRenderedPageBreak/>
        <w:t>"уникальный номер адреса объекта адресации в государственном адресном реестре" - номер записи, который присваивается адресу объекта адресации в государственном адресном реестре;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"элемент планировочной структуры" - зона (массив), район (в том числе жилой район, микрорайон, квартал, промышленный район), территории размещения садоводческих, огороднических и дачных некоммерческих объединений;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"элемент улично-дорожной сети" - улица, проспект, переулок, проезд, набережная, площадь, бульвар, тупик, съезд, шоссе, аллея и иное.</w:t>
      </w:r>
    </w:p>
    <w:p w:rsidR="006971AA" w:rsidRPr="006971AA" w:rsidRDefault="006971AA" w:rsidP="006971AA">
      <w:pPr>
        <w:suppressAutoHyphens/>
        <w:jc w:val="both"/>
        <w:rPr>
          <w:strike/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ind w:right="1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6971AA" w:rsidRPr="006971AA" w:rsidRDefault="006971AA" w:rsidP="006971AA">
      <w:pPr>
        <w:tabs>
          <w:tab w:val="left" w:pos="600"/>
          <w:tab w:val="left" w:pos="6810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6971AA" w:rsidRPr="006971AA" w:rsidRDefault="006971AA" w:rsidP="006971AA">
      <w:pPr>
        <w:suppressAutoHyphens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Действие настоящего Регламента распространяется на объекты недвижимости, к которым относятся: завершенные строительством объекты капитального строительства (здания, строения, сооружения), объекты незавершенного строительства и земельные участки, предоставленные в целях капитального строительства.</w: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Действие настоящего Регламента не распространяется на:</w: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 - объекты мелкорозничной сети (некапитальные стационарные и нестационарные объекты сферы торговли и услуг);</w: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- стоянки автомобильного транспорта (за исключением многоярусных стоянок);</w: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- металлические и отдельно стоящие капитальные гаражи (за исключением гаражно-строительных кооперативов);</w: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- земельные участки, предоставленным под существующие или размещаемые вышеуказанные объекты.</w:t>
      </w:r>
    </w:p>
    <w:p w:rsidR="006971AA" w:rsidRPr="006971AA" w:rsidRDefault="006971AA" w:rsidP="006971AA">
      <w:pPr>
        <w:suppressAutoHyphens/>
        <w:jc w:val="both"/>
        <w:rPr>
          <w:sz w:val="28"/>
          <w:szCs w:val="28"/>
        </w:rPr>
      </w:pPr>
    </w:p>
    <w:p w:rsidR="006971AA" w:rsidRPr="006971AA" w:rsidRDefault="006971AA" w:rsidP="006971AA">
      <w:pPr>
        <w:suppressAutoHyphens/>
        <w:jc w:val="both"/>
        <w:rPr>
          <w:sz w:val="28"/>
          <w:szCs w:val="28"/>
        </w:rPr>
      </w:pPr>
    </w:p>
    <w:p w:rsidR="006971AA" w:rsidRPr="006971AA" w:rsidRDefault="006971AA" w:rsidP="006971AA">
      <w:pPr>
        <w:suppressAutoHyphens/>
        <w:jc w:val="both"/>
        <w:rPr>
          <w:sz w:val="28"/>
          <w:szCs w:val="28"/>
        </w:rPr>
        <w:sectPr w:rsidR="006971AA" w:rsidRPr="006971AA" w:rsidSect="00B813F6">
          <w:headerReference w:type="even" r:id="rId12"/>
          <w:headerReference w:type="default" r:id="rId13"/>
          <w:pgSz w:w="11907" w:h="16840" w:code="9"/>
          <w:pgMar w:top="1134" w:right="567" w:bottom="1134" w:left="1134" w:header="720" w:footer="720" w:gutter="0"/>
          <w:cols w:space="708"/>
          <w:noEndnote/>
          <w:titlePg/>
          <w:docGrid w:linePitch="381"/>
        </w:sectPr>
      </w:pPr>
    </w:p>
    <w:p w:rsidR="006971AA" w:rsidRPr="006971AA" w:rsidRDefault="006971AA" w:rsidP="006971AA">
      <w:pPr>
        <w:jc w:val="center"/>
        <w:rPr>
          <w:sz w:val="28"/>
          <w:szCs w:val="28"/>
        </w:rPr>
      </w:pPr>
      <w:r w:rsidRPr="006971AA">
        <w:rPr>
          <w:bCs/>
          <w:sz w:val="28"/>
          <w:szCs w:val="28"/>
          <w:lang w:val="en-US"/>
        </w:rPr>
        <w:lastRenderedPageBreak/>
        <w:t xml:space="preserve">2. </w:t>
      </w:r>
      <w:r w:rsidRPr="006971AA">
        <w:rPr>
          <w:bCs/>
          <w:sz w:val="28"/>
          <w:szCs w:val="28"/>
        </w:rPr>
        <w:t>Стандарт предоставления муниципальной услуги</w:t>
      </w:r>
    </w:p>
    <w:p w:rsidR="006971AA" w:rsidRPr="006971AA" w:rsidRDefault="006971AA" w:rsidP="006971AA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tbl>
      <w:tblPr>
        <w:tblW w:w="15655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510"/>
        <w:gridCol w:w="7507"/>
        <w:gridCol w:w="3638"/>
      </w:tblGrid>
      <w:tr w:rsidR="006971AA" w:rsidRPr="006971AA" w:rsidTr="009556D9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71AA" w:rsidRPr="006971AA" w:rsidRDefault="006971AA" w:rsidP="006971AA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71AA" w:rsidRPr="006971AA" w:rsidRDefault="006971AA" w:rsidP="006971AA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  <w:lang w:val="en-US"/>
              </w:rPr>
            </w:pPr>
            <w:r w:rsidRPr="006971AA">
              <w:rPr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71AA" w:rsidRPr="006971AA" w:rsidRDefault="006971AA" w:rsidP="006971AA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6971AA" w:rsidRPr="006971AA" w:rsidTr="009556D9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jc w:val="both"/>
              <w:rPr>
                <w:sz w:val="28"/>
                <w:szCs w:val="28"/>
              </w:rPr>
            </w:pPr>
            <w:r w:rsidRPr="006971AA">
              <w:rPr>
                <w:bCs/>
                <w:sz w:val="28"/>
                <w:szCs w:val="28"/>
              </w:rPr>
              <w:t xml:space="preserve">Присвоение (изменение, уточнение, аннулирование) адреса объекту недвижимости 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ГрК РФ;</w:t>
            </w:r>
          </w:p>
          <w:p w:rsidR="006971AA" w:rsidRPr="006971AA" w:rsidRDefault="006971AA" w:rsidP="006971AA">
            <w:pPr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ЗК РФ</w:t>
            </w:r>
          </w:p>
        </w:tc>
      </w:tr>
      <w:tr w:rsidR="006971AA" w:rsidRPr="006971AA" w:rsidTr="009556D9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2.2. Наименование исполнительного органа местного самоуправления непосредственно предоставляющего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Исполнительный комитет Старотябердинского СП Кайбицкого  муниципального района Республики Татарстан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Положение об ИК</w:t>
            </w:r>
          </w:p>
        </w:tc>
      </w:tr>
      <w:tr w:rsidR="006971AA" w:rsidRPr="006971AA" w:rsidTr="009556D9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1. Постановление (распоряжение) о присвоении объекту адресации адреса или аннулировании его адреса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2. Решение об отказе в присвоении объекту адресации адреса или аннулировании его адреса (приложение №2)</w:t>
            </w:r>
          </w:p>
          <w:p w:rsidR="006971AA" w:rsidRPr="006971AA" w:rsidRDefault="006971AA" w:rsidP="006971AA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П.39 Правил</w:t>
            </w:r>
          </w:p>
        </w:tc>
      </w:tr>
      <w:tr w:rsidR="006971AA" w:rsidRPr="006971AA" w:rsidTr="009556D9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2.4.</w:t>
            </w:r>
            <w:r w:rsidRPr="006971AA">
              <w:rPr>
                <w:sz w:val="28"/>
                <w:szCs w:val="28"/>
                <w:lang w:val="en-US"/>
              </w:rPr>
              <w:t> </w:t>
            </w:r>
            <w:r w:rsidRPr="006971AA">
              <w:rPr>
                <w:sz w:val="28"/>
                <w:szCs w:val="28"/>
              </w:rPr>
              <w:t xml:space="preserve"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</w:t>
            </w:r>
            <w:r w:rsidRPr="006971AA">
              <w:rPr>
                <w:sz w:val="28"/>
                <w:szCs w:val="28"/>
              </w:rPr>
              <w:lastRenderedPageBreak/>
              <w:t>Федераци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lastRenderedPageBreak/>
              <w:t>В течение 16 дней, включая день подачи заявления</w:t>
            </w:r>
            <w:r w:rsidRPr="006971AA">
              <w:rPr>
                <w:sz w:val="28"/>
                <w:szCs w:val="28"/>
                <w:vertAlign w:val="superscript"/>
              </w:rPr>
              <w:footnoteReference w:id="1"/>
            </w:r>
            <w:r w:rsidRPr="006971AA">
              <w:rPr>
                <w:sz w:val="28"/>
                <w:szCs w:val="28"/>
              </w:rPr>
              <w:t>.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Решение о присвоении объекту адресации адреса или аннулировании его адреса, а также решение об отказе в таком присвоении или аннулировании принимаются уполномоченным органом в срок не более чем 18 рабочих дней со дня поступления заявлени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keepNext/>
              <w:jc w:val="both"/>
              <w:outlineLvl w:val="0"/>
              <w:rPr>
                <w:sz w:val="28"/>
                <w:szCs w:val="28"/>
                <w:lang w:eastAsia="zh-CN"/>
              </w:rPr>
            </w:pPr>
            <w:r w:rsidRPr="006971AA">
              <w:rPr>
                <w:sz w:val="28"/>
                <w:szCs w:val="28"/>
                <w:lang w:eastAsia="zh-CN"/>
              </w:rPr>
              <w:t>Пункт 37 Правил</w:t>
            </w:r>
          </w:p>
        </w:tc>
      </w:tr>
      <w:tr w:rsidR="006971AA" w:rsidRPr="006971AA" w:rsidTr="009556D9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lastRenderedPageBreak/>
              <w:t>2.5.</w:t>
            </w:r>
            <w:r w:rsidRPr="006971AA">
              <w:rPr>
                <w:sz w:val="28"/>
                <w:szCs w:val="28"/>
                <w:lang w:val="en-US"/>
              </w:rPr>
              <w:t> </w:t>
            </w:r>
            <w:r w:rsidRPr="006971AA">
              <w:rPr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а) правоустанавливающие и (или) правоудостоверяющие документы на объект (объекты) адресации (если право на него (них) не зарегистрировано в Едином государственном реестре прав на недвижимое имущество и сделок с ним;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б) кадастровые паспорта объектов недвижимости, следствием преобразования которых является образование одного и более объекта адресации (в случае преобразования объектов недвижимости с образованием одного и более новых объектов адресации);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в) разрешение на строительство объекта адресации (при присвоении адреса строящимся объектам адресации) и (или) разрешение на ввод объекта адресации в эксплуатацию;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г) схема расположения объекта адресации на кадастровом плане или кадастровой карте соответствующей территории (в случае присвоения земельному участку адреса);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д) кадастровый паспорт объекта адресации (в случае присвоения адреса объекту адресации, поставленному на кадастровый учет);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е) решение органа местного самоуправления о переводе жилого помещения в нежилое помещение или нежилого помещения в жилое помещение (в случае присвоения помещению адреса, изменения и аннулирования такого адреса вследствие его перевода из жилого помещения в нежилое помещение или нежилого помещения в жилое помещение);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 xml:space="preserve">ж) акт приемочной комиссии при переустройстве и (или) перепланировке помещения, приводящих к образованию одного и более новых объектов адресации (в случае </w:t>
            </w:r>
            <w:r w:rsidRPr="006971AA">
              <w:rPr>
                <w:sz w:val="28"/>
                <w:szCs w:val="28"/>
              </w:rPr>
              <w:lastRenderedPageBreak/>
              <w:t>преобразования объектов недвижимости (помещений) с образованием одного и более новых объектов адресации);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 xml:space="preserve">з) кадастровая выписка об объекте недвижимости, который снят с учета (в случае аннулирования адреса объекта адресации по основаниям, указанным в </w:t>
            </w:r>
            <w:hyperlink r:id="rId14" w:history="1">
              <w:r w:rsidRPr="006971AA">
                <w:rPr>
                  <w:sz w:val="28"/>
                  <w:szCs w:val="28"/>
                </w:rPr>
                <w:t>подпункте "а" пункта 14</w:t>
              </w:r>
            </w:hyperlink>
            <w:r w:rsidRPr="006971AA">
              <w:rPr>
                <w:sz w:val="28"/>
                <w:szCs w:val="28"/>
              </w:rPr>
              <w:t xml:space="preserve"> настоящих Правил);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 xml:space="preserve">и) уведомление об отсутствии в государственном кадастре недвижимости запрашиваемых сведений по объекту адресации (в случае аннулирования адреса объекта адресации по основаниям, указанным в </w:t>
            </w:r>
            <w:hyperlink r:id="rId15" w:history="1">
              <w:r w:rsidRPr="006971AA">
                <w:rPr>
                  <w:sz w:val="28"/>
                  <w:szCs w:val="28"/>
                </w:rPr>
                <w:t>подпункте "б" пункта 14</w:t>
              </w:r>
            </w:hyperlink>
            <w:r w:rsidRPr="006971AA">
              <w:rPr>
                <w:sz w:val="28"/>
                <w:szCs w:val="28"/>
              </w:rPr>
              <w:t xml:space="preserve"> настоящих Правил).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Заявители (представители заявителя) при подаче заявления вправе приложить к нему вышеуказанные документы, если такие документы не находятся в распоряжении органа государственной власти, органа местного самоуправления либо подведомственных государственным органам или органам местного самоуправления организаций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 xml:space="preserve">Документы, указанные в </w:t>
            </w:r>
            <w:hyperlink r:id="rId16" w:history="1">
              <w:r w:rsidRPr="006971AA">
                <w:rPr>
                  <w:sz w:val="28"/>
                  <w:szCs w:val="28"/>
                </w:rPr>
                <w:t>пункте 34</w:t>
              </w:r>
            </w:hyperlink>
            <w:r w:rsidRPr="006971AA">
              <w:rPr>
                <w:sz w:val="28"/>
                <w:szCs w:val="28"/>
              </w:rPr>
              <w:t xml:space="preserve"> настоящих Правил, представляемые в уполномоченный орган в форме электронных документов, удостоверяются заявителем (представителем заявителя) с использованием усиленной квалифицированной электронной подписи.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keepNext/>
              <w:jc w:val="both"/>
              <w:outlineLvl w:val="0"/>
              <w:rPr>
                <w:sz w:val="28"/>
                <w:szCs w:val="28"/>
                <w:lang w:eastAsia="zh-CN"/>
              </w:rPr>
            </w:pPr>
            <w:r w:rsidRPr="006971AA">
              <w:rPr>
                <w:sz w:val="28"/>
                <w:szCs w:val="28"/>
                <w:lang w:eastAsia="zh-CN"/>
              </w:rPr>
              <w:lastRenderedPageBreak/>
              <w:t>Пункт 34 Правил</w:t>
            </w:r>
          </w:p>
        </w:tc>
      </w:tr>
      <w:tr w:rsidR="006971AA" w:rsidRPr="006971AA" w:rsidTr="009556D9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lastRenderedPageBreak/>
              <w:t xml:space="preserve"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</w:t>
            </w:r>
            <w:r w:rsidRPr="006971AA">
              <w:rPr>
                <w:sz w:val="28"/>
                <w:szCs w:val="28"/>
              </w:rPr>
              <w:lastRenderedPageBreak/>
              <w:t>распоряжении государственных органов, органов местного самоуправления и иных 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6971AA" w:rsidRPr="006971AA" w:rsidRDefault="006971AA" w:rsidP="006971AA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6971AA" w:rsidRPr="006971AA" w:rsidRDefault="006971AA" w:rsidP="006971AA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2) Кадастровый паспорт объекта недвижимости.</w:t>
            </w:r>
          </w:p>
          <w:p w:rsidR="006971AA" w:rsidRPr="006971AA" w:rsidRDefault="006971AA" w:rsidP="006971AA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keepNext/>
              <w:jc w:val="both"/>
              <w:outlineLvl w:val="0"/>
              <w:rPr>
                <w:sz w:val="28"/>
                <w:szCs w:val="28"/>
                <w:lang w:eastAsia="zh-CN"/>
              </w:rPr>
            </w:pPr>
          </w:p>
        </w:tc>
      </w:tr>
      <w:tr w:rsidR="006971AA" w:rsidRPr="006971AA" w:rsidTr="009556D9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  <w:lang w:val="tt-RU"/>
              </w:rPr>
              <w:lastRenderedPageBreak/>
              <w:t>2.7. </w:t>
            </w:r>
            <w:r w:rsidRPr="006971AA">
              <w:rPr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Согласование не требуется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keepNext/>
              <w:jc w:val="both"/>
              <w:outlineLvl w:val="0"/>
              <w:rPr>
                <w:sz w:val="28"/>
                <w:szCs w:val="28"/>
                <w:lang w:eastAsia="zh-CN"/>
              </w:rPr>
            </w:pPr>
          </w:p>
        </w:tc>
      </w:tr>
      <w:tr w:rsidR="006971AA" w:rsidRPr="006971AA" w:rsidTr="009556D9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1) Подача документов ненадлежащим лицом;</w:t>
            </w:r>
          </w:p>
          <w:p w:rsidR="006971AA" w:rsidRPr="006971AA" w:rsidRDefault="006971AA" w:rsidP="006971AA">
            <w:pPr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6971AA" w:rsidRPr="006971AA" w:rsidRDefault="006971AA" w:rsidP="006971AA">
            <w:pPr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 xml:space="preserve">3) В заявлении и прилагаемых к заявлению документах имеются неоговоренные исправления, серьезные </w:t>
            </w:r>
            <w:r w:rsidRPr="006971AA">
              <w:rPr>
                <w:sz w:val="28"/>
                <w:szCs w:val="28"/>
              </w:rPr>
              <w:lastRenderedPageBreak/>
              <w:t>повреждения, не позволяющие однозначно истолковать их содержание;</w:t>
            </w:r>
          </w:p>
          <w:p w:rsidR="006971AA" w:rsidRPr="006971AA" w:rsidRDefault="006971AA" w:rsidP="006971AA">
            <w:pPr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4) Представление документов в ненадлежащий орган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keepNext/>
              <w:jc w:val="both"/>
              <w:outlineLvl w:val="0"/>
              <w:rPr>
                <w:sz w:val="28"/>
                <w:szCs w:val="28"/>
                <w:lang w:eastAsia="zh-CN"/>
              </w:rPr>
            </w:pPr>
          </w:p>
        </w:tc>
      </w:tr>
      <w:tr w:rsidR="006971AA" w:rsidRPr="006971AA" w:rsidTr="009556D9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lastRenderedPageBreak/>
              <w:t>2.9.</w:t>
            </w:r>
            <w:r w:rsidRPr="006971AA">
              <w:rPr>
                <w:sz w:val="28"/>
                <w:szCs w:val="28"/>
                <w:lang w:val="en-US"/>
              </w:rPr>
              <w:t> </w:t>
            </w:r>
            <w:r w:rsidRPr="006971AA">
              <w:rPr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Основания для отказа: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 xml:space="preserve">а) с заявлением о присвоении объекту адресации адреса обратилось лицо, не указанное в </w:t>
            </w:r>
            <w:hyperlink r:id="rId17" w:history="1">
              <w:r w:rsidRPr="006971AA">
                <w:rPr>
                  <w:sz w:val="28"/>
                  <w:szCs w:val="28"/>
                </w:rPr>
                <w:t>пунктах 27</w:t>
              </w:r>
            </w:hyperlink>
            <w:r w:rsidRPr="006971AA">
              <w:rPr>
                <w:sz w:val="28"/>
                <w:szCs w:val="28"/>
              </w:rPr>
              <w:t xml:space="preserve"> и </w:t>
            </w:r>
            <w:hyperlink r:id="rId18" w:history="1">
              <w:r w:rsidRPr="006971AA">
                <w:rPr>
                  <w:sz w:val="28"/>
                  <w:szCs w:val="28"/>
                </w:rPr>
                <w:t>29</w:t>
              </w:r>
            </w:hyperlink>
            <w:r w:rsidRPr="006971AA">
              <w:rPr>
                <w:sz w:val="28"/>
                <w:szCs w:val="28"/>
              </w:rPr>
              <w:t xml:space="preserve"> настоящих Правил;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б) ответ на межведомственный запрос свидетельствует об отсутствии документа и (или) информации, необходимых для присвоения объекту адресации адреса или аннулирования его адреса, и соответствующий документ не был представлен заявителем (представителем заявителя) по собственной инициативе;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в) документы, обязанность по предоставлению которых для присвоения объекту адресации адреса или аннулирования его адреса возложена на заявителя (представителя заявителя), выданы с нарушением порядка, установленного законодательством Российской Федерации;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 xml:space="preserve">г) отсутствуют случаи и условия для присвоения объекту адресации адреса или аннулирования его адреса, указанные в </w:t>
            </w:r>
            <w:hyperlink r:id="rId19" w:history="1">
              <w:r w:rsidRPr="006971AA">
                <w:rPr>
                  <w:sz w:val="28"/>
                  <w:szCs w:val="28"/>
                </w:rPr>
                <w:t>пунктах 5</w:t>
              </w:r>
            </w:hyperlink>
            <w:r w:rsidRPr="006971AA">
              <w:rPr>
                <w:sz w:val="28"/>
                <w:szCs w:val="28"/>
              </w:rPr>
              <w:t xml:space="preserve">, </w:t>
            </w:r>
            <w:hyperlink r:id="rId20" w:history="1">
              <w:r w:rsidRPr="006971AA">
                <w:rPr>
                  <w:sz w:val="28"/>
                  <w:szCs w:val="28"/>
                </w:rPr>
                <w:t>8</w:t>
              </w:r>
            </w:hyperlink>
            <w:r w:rsidRPr="006971AA">
              <w:rPr>
                <w:sz w:val="28"/>
                <w:szCs w:val="28"/>
              </w:rPr>
              <w:t xml:space="preserve"> - </w:t>
            </w:r>
            <w:hyperlink r:id="rId21" w:history="1">
              <w:r w:rsidRPr="006971AA">
                <w:rPr>
                  <w:sz w:val="28"/>
                  <w:szCs w:val="28"/>
                </w:rPr>
                <w:t>11</w:t>
              </w:r>
            </w:hyperlink>
            <w:r w:rsidRPr="006971AA">
              <w:rPr>
                <w:sz w:val="28"/>
                <w:szCs w:val="28"/>
              </w:rPr>
              <w:t xml:space="preserve"> и </w:t>
            </w:r>
            <w:hyperlink r:id="rId22" w:history="1">
              <w:r w:rsidRPr="006971AA">
                <w:rPr>
                  <w:sz w:val="28"/>
                  <w:szCs w:val="28"/>
                </w:rPr>
                <w:t>14</w:t>
              </w:r>
            </w:hyperlink>
            <w:r w:rsidRPr="006971AA">
              <w:rPr>
                <w:sz w:val="28"/>
                <w:szCs w:val="28"/>
              </w:rPr>
              <w:t xml:space="preserve"> - </w:t>
            </w:r>
            <w:hyperlink r:id="rId23" w:history="1">
              <w:r w:rsidRPr="006971AA">
                <w:rPr>
                  <w:sz w:val="28"/>
                  <w:szCs w:val="28"/>
                </w:rPr>
                <w:t>18</w:t>
              </w:r>
            </w:hyperlink>
            <w:r w:rsidRPr="006971AA">
              <w:rPr>
                <w:sz w:val="28"/>
                <w:szCs w:val="28"/>
              </w:rPr>
              <w:t xml:space="preserve"> настоящих Правил.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outlineLvl w:val="2"/>
              <w:rPr>
                <w:sz w:val="28"/>
                <w:szCs w:val="28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keepNext/>
              <w:jc w:val="both"/>
              <w:outlineLvl w:val="0"/>
              <w:rPr>
                <w:sz w:val="28"/>
                <w:szCs w:val="28"/>
                <w:lang w:eastAsia="zh-CN"/>
              </w:rPr>
            </w:pPr>
          </w:p>
        </w:tc>
      </w:tr>
      <w:tr w:rsidR="006971AA" w:rsidRPr="006971AA" w:rsidTr="009556D9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keepNext/>
              <w:jc w:val="both"/>
              <w:outlineLvl w:val="0"/>
              <w:rPr>
                <w:sz w:val="28"/>
                <w:szCs w:val="28"/>
                <w:lang w:eastAsia="zh-CN"/>
              </w:rPr>
            </w:pPr>
          </w:p>
        </w:tc>
      </w:tr>
      <w:tr w:rsidR="006971AA" w:rsidRPr="006971AA" w:rsidTr="009556D9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keepNext/>
              <w:jc w:val="both"/>
              <w:outlineLvl w:val="0"/>
              <w:rPr>
                <w:sz w:val="28"/>
                <w:szCs w:val="28"/>
                <w:lang w:eastAsia="zh-CN"/>
              </w:rPr>
            </w:pPr>
          </w:p>
        </w:tc>
      </w:tr>
      <w:tr w:rsidR="006971AA" w:rsidRPr="006971AA" w:rsidTr="009556D9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6971AA" w:rsidRPr="006971AA" w:rsidRDefault="006971AA" w:rsidP="006971AA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keepNext/>
              <w:jc w:val="both"/>
              <w:outlineLvl w:val="0"/>
              <w:rPr>
                <w:sz w:val="28"/>
                <w:szCs w:val="28"/>
                <w:lang w:eastAsia="zh-CN"/>
              </w:rPr>
            </w:pPr>
          </w:p>
        </w:tc>
      </w:tr>
      <w:tr w:rsidR="006971AA" w:rsidRPr="006971AA" w:rsidTr="009556D9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keepNext/>
              <w:jc w:val="both"/>
              <w:outlineLvl w:val="0"/>
              <w:rPr>
                <w:sz w:val="28"/>
                <w:szCs w:val="28"/>
                <w:lang w:eastAsia="zh-CN"/>
              </w:rPr>
            </w:pPr>
          </w:p>
        </w:tc>
      </w:tr>
      <w:tr w:rsidR="006971AA" w:rsidRPr="006971AA" w:rsidTr="009556D9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</w:t>
            </w:r>
            <w:r w:rsidRPr="006971AA">
              <w:rPr>
                <w:sz w:val="28"/>
                <w:szCs w:val="28"/>
              </w:rPr>
              <w:lastRenderedPageBreak/>
              <w:t>порядке предоставления таких услуг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lastRenderedPageBreak/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6971AA" w:rsidRPr="006971AA" w:rsidRDefault="006971AA" w:rsidP="006971AA">
            <w:pPr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keepNext/>
              <w:jc w:val="both"/>
              <w:outlineLvl w:val="0"/>
              <w:rPr>
                <w:sz w:val="28"/>
                <w:szCs w:val="28"/>
                <w:lang w:eastAsia="zh-CN"/>
              </w:rPr>
            </w:pPr>
            <w:r w:rsidRPr="006971AA">
              <w:rPr>
                <w:sz w:val="28"/>
                <w:szCs w:val="28"/>
                <w:lang w:eastAsia="zh-CN"/>
              </w:rPr>
              <w:t>Правила</w:t>
            </w:r>
          </w:p>
        </w:tc>
      </w:tr>
      <w:tr w:rsidR="006971AA" w:rsidRPr="006971AA" w:rsidTr="009556D9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lastRenderedPageBreak/>
              <w:t>2.15. 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rFonts w:eastAsia="Calibri"/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расположенность помещения в зоне доступности общественного транспорта;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сети «Интернет», на Едином портале государственных и муниципальных услуг.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lastRenderedPageBreak/>
              <w:t>При предоставлении муниципальной услуги в многофункциональном центре предоставления государственных и муниципальных услуг (далее – МФЦ), в удаленных рабочих местах МФЦ консультацию, прием и выдачу документов осуществляет специалист МФЦ.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Информация о ходе предоставления муниципальной услуги может быть получена заявителем на сайте   на Едином портале государственных и муниципальных услуг, в МФЦ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keepNext/>
              <w:jc w:val="both"/>
              <w:outlineLvl w:val="0"/>
              <w:rPr>
                <w:sz w:val="28"/>
                <w:szCs w:val="28"/>
                <w:lang w:eastAsia="zh-CN"/>
              </w:rPr>
            </w:pPr>
          </w:p>
        </w:tc>
      </w:tr>
      <w:tr w:rsidR="006971AA" w:rsidRPr="006971AA" w:rsidTr="009556D9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lastRenderedPageBreak/>
              <w:t>2.16.</w:t>
            </w:r>
            <w:r w:rsidRPr="006971AA">
              <w:rPr>
                <w:sz w:val="28"/>
                <w:szCs w:val="28"/>
                <w:lang w:val="en-US"/>
              </w:rPr>
              <w:t> </w:t>
            </w:r>
            <w:r w:rsidRPr="006971AA">
              <w:rPr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tabs>
                <w:tab w:val="left" w:pos="709"/>
              </w:tabs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Заявление о предоставлении муниципальной услуги в форме электронного документа подается с использованием   портала федеральной информационной адресной системы в информационно-телекоммуникационной сети «Интернет»,  Портал государственных и муниципальных услуг Республики Татарстан (</w:t>
            </w:r>
            <w:r w:rsidRPr="006971AA">
              <w:rPr>
                <w:sz w:val="28"/>
                <w:szCs w:val="28"/>
                <w:lang w:val="en-US"/>
              </w:rPr>
              <w:t>http</w:t>
            </w:r>
            <w:r w:rsidRPr="006971AA">
              <w:rPr>
                <w:sz w:val="28"/>
                <w:szCs w:val="28"/>
              </w:rPr>
              <w:t>://u</w:t>
            </w:r>
            <w:r w:rsidRPr="006971AA">
              <w:rPr>
                <w:sz w:val="28"/>
                <w:szCs w:val="28"/>
                <w:lang w:val="en-US"/>
              </w:rPr>
              <w:t>slugi</w:t>
            </w:r>
            <w:r w:rsidRPr="006971AA">
              <w:rPr>
                <w:sz w:val="28"/>
                <w:szCs w:val="28"/>
              </w:rPr>
              <w:t xml:space="preserve">. </w:t>
            </w:r>
            <w:hyperlink r:id="rId24" w:history="1">
              <w:r w:rsidRPr="006971AA">
                <w:rPr>
                  <w:sz w:val="28"/>
                  <w:szCs w:val="28"/>
                  <w:u w:val="single"/>
                  <w:lang w:val="en-US"/>
                </w:rPr>
                <w:t>tatar</w:t>
              </w:r>
              <w:r w:rsidRPr="006971AA">
                <w:rPr>
                  <w:sz w:val="28"/>
                  <w:szCs w:val="28"/>
                  <w:u w:val="single"/>
                </w:rPr>
                <w:t>.</w:t>
              </w:r>
              <w:r w:rsidRPr="006971AA">
                <w:rPr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6971AA">
              <w:rPr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6971AA">
              <w:rPr>
                <w:sz w:val="28"/>
                <w:szCs w:val="28"/>
                <w:lang w:val="en-US"/>
              </w:rPr>
              <w:t>http</w:t>
            </w:r>
            <w:r w:rsidRPr="006971AA">
              <w:rPr>
                <w:sz w:val="28"/>
                <w:szCs w:val="28"/>
              </w:rPr>
              <w:t xml:space="preserve">:// </w:t>
            </w:r>
            <w:hyperlink r:id="rId25" w:history="1">
              <w:r w:rsidRPr="006971AA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6971AA">
                <w:rPr>
                  <w:sz w:val="28"/>
                  <w:szCs w:val="28"/>
                  <w:u w:val="single"/>
                </w:rPr>
                <w:t>.</w:t>
              </w:r>
              <w:r w:rsidRPr="006971AA">
                <w:rPr>
                  <w:sz w:val="28"/>
                  <w:szCs w:val="28"/>
                  <w:u w:val="single"/>
                  <w:lang w:val="en-US"/>
                </w:rPr>
                <w:t>gosuslugi</w:t>
              </w:r>
              <w:r w:rsidRPr="006971AA">
                <w:rPr>
                  <w:sz w:val="28"/>
                  <w:szCs w:val="28"/>
                  <w:u w:val="single"/>
                </w:rPr>
                <w:t>.</w:t>
              </w:r>
              <w:r w:rsidRPr="006971AA">
                <w:rPr>
                  <w:sz w:val="28"/>
                  <w:szCs w:val="28"/>
                  <w:u w:val="single"/>
                  <w:lang w:val="en-US"/>
                </w:rPr>
                <w:t>ru</w:t>
              </w:r>
              <w:r w:rsidRPr="006971AA">
                <w:rPr>
                  <w:sz w:val="28"/>
                  <w:szCs w:val="28"/>
                  <w:u w:val="single"/>
                </w:rPr>
                <w:t>/</w:t>
              </w:r>
            </w:hyperlink>
            <w:r w:rsidRPr="006971AA">
              <w:rPr>
                <w:sz w:val="28"/>
                <w:szCs w:val="28"/>
              </w:rPr>
              <w:t>)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keepNext/>
              <w:jc w:val="both"/>
              <w:outlineLvl w:val="0"/>
              <w:rPr>
                <w:sz w:val="28"/>
                <w:szCs w:val="28"/>
                <w:lang w:eastAsia="zh-CN"/>
              </w:rPr>
            </w:pPr>
          </w:p>
        </w:tc>
      </w:tr>
    </w:tbl>
    <w:p w:rsidR="006971AA" w:rsidRPr="006971AA" w:rsidRDefault="006971AA" w:rsidP="006971AA">
      <w:pPr>
        <w:jc w:val="both"/>
        <w:rPr>
          <w:sz w:val="28"/>
          <w:szCs w:val="28"/>
        </w:rPr>
        <w:sectPr w:rsidR="006971AA" w:rsidRPr="006971AA" w:rsidSect="00B813F6">
          <w:pgSz w:w="16840" w:h="11907" w:orient="landscape" w:code="9"/>
          <w:pgMar w:top="1418" w:right="1440" w:bottom="868" w:left="720" w:header="720" w:footer="720" w:gutter="0"/>
          <w:cols w:space="708"/>
          <w:noEndnote/>
          <w:docGrid w:linePitch="381"/>
        </w:sectPr>
      </w:pPr>
    </w:p>
    <w:p w:rsidR="006971AA" w:rsidRPr="006971AA" w:rsidRDefault="006971AA" w:rsidP="006971AA">
      <w:pPr>
        <w:jc w:val="both"/>
        <w:rPr>
          <w:sz w:val="28"/>
          <w:szCs w:val="28"/>
        </w:rPr>
      </w:pPr>
    </w:p>
    <w:p w:rsidR="006971AA" w:rsidRPr="006971AA" w:rsidRDefault="006971AA" w:rsidP="006971AA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6971AA">
        <w:rPr>
          <w:bCs/>
          <w:sz w:val="28"/>
          <w:szCs w:val="28"/>
        </w:rPr>
        <w:t xml:space="preserve">3. </w:t>
      </w:r>
      <w:r w:rsidRPr="006971AA">
        <w:rPr>
          <w:bCs/>
          <w:sz w:val="28"/>
          <w:szCs w:val="28"/>
          <w:lang w:val="en-US"/>
        </w:rPr>
        <w:t>C</w:t>
      </w:r>
      <w:r w:rsidRPr="006971AA">
        <w:rPr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.1.1. Предоставление муниципальной услуги включает в себя следующие процедуры: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1) консультирование заявителя;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2) принятие и регистрация заявления;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4) подготовка результата муниципальной услуги;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5) выдача заявителю результата муниципальной услуги.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.2. Оказание консультаций заявителю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.3. Принятие и регистрация заявления</w:t>
      </w:r>
    </w:p>
    <w:p w:rsidR="006971AA" w:rsidRPr="006971AA" w:rsidRDefault="006971AA" w:rsidP="006971AA">
      <w:pPr>
        <w:suppressAutoHyphens/>
        <w:jc w:val="both"/>
        <w:rPr>
          <w:sz w:val="28"/>
          <w:szCs w:val="28"/>
        </w:rPr>
      </w:pP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.3.1. Заявитель (представитель заявителя) направляет заявление на бумажном носителе посредством почтового отправления с описью вложения и уведомлением о вручении или представляет лично или в форме электронного документа или через МФЦ о предоставлении муниципальной услуги и представляет документы в соответствии с пунктом 2.5 настоящего Регламента в Отдел. Заявление и документы могут быть поданы через удаленное рабочее место. Список удаленных рабочих мест приведен в приложении №4.</w:t>
      </w:r>
    </w:p>
    <w:p w:rsidR="006971AA" w:rsidRPr="006971AA" w:rsidRDefault="006971AA" w:rsidP="006971AA">
      <w:pPr>
        <w:suppressAutoHyphens/>
        <w:jc w:val="both"/>
        <w:rPr>
          <w:sz w:val="28"/>
          <w:szCs w:val="28"/>
        </w:rPr>
      </w:pPr>
      <w:r w:rsidRPr="006971AA">
        <w:rPr>
          <w:sz w:val="28"/>
          <w:szCs w:val="28"/>
        </w:rPr>
        <w:lastRenderedPageBreak/>
        <w:t xml:space="preserve">Заявление о предоставлении муниципальной услуги в форме электронного документа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sz w:val="28"/>
          <w:szCs w:val="28"/>
        </w:rPr>
        <w:t>3.3.2.</w:t>
      </w:r>
      <w:r w:rsidRPr="006971AA">
        <w:rPr>
          <w:bCs/>
          <w:sz w:val="28"/>
          <w:szCs w:val="28"/>
        </w:rPr>
        <w:t>Специалист Отдела, ведущий прием заявлений, осуществляет: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 xml:space="preserve">установление личности заявителя; 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В случае отсутствия замечаний специалист Отдела осуществляет: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прием и регистрацию заявления в специальном журнале;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 xml:space="preserve">вручение заявителю копии </w:t>
      </w:r>
      <w:r w:rsidRPr="006971AA">
        <w:rPr>
          <w:sz w:val="28"/>
          <w:szCs w:val="28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6971AA">
        <w:rPr>
          <w:bCs/>
          <w:sz w:val="28"/>
          <w:szCs w:val="28"/>
        </w:rPr>
        <w:t>;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направление заявления на рассмотрение руководителю Исполкома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 xml:space="preserve">В случае наличия оснований для отказа в приеме документов, специалист Отдела, ведущий прием документов, уведомляет заявителя </w:t>
      </w:r>
      <w:r w:rsidRPr="006971AA">
        <w:rPr>
          <w:sz w:val="28"/>
          <w:szCs w:val="28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прием заявления и документов в течение 15 минут;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.3.3. Руководитель Исполкома рассматривает заявление, определяет исполнителя и направляет заявление в Отдел.</w:t>
      </w:r>
    </w:p>
    <w:p w:rsidR="006971AA" w:rsidRPr="006971AA" w:rsidRDefault="006971AA" w:rsidP="006971AA">
      <w:pPr>
        <w:suppressAutoHyphens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Результат процедуры: направленное исполнителю заявление.</w:t>
      </w:r>
    </w:p>
    <w:p w:rsidR="006971AA" w:rsidRPr="006971AA" w:rsidRDefault="006971AA" w:rsidP="006971AA">
      <w:pPr>
        <w:tabs>
          <w:tab w:val="left" w:pos="8610"/>
        </w:tabs>
        <w:suppressAutoHyphens/>
        <w:jc w:val="both"/>
        <w:rPr>
          <w:sz w:val="28"/>
          <w:szCs w:val="28"/>
        </w:rPr>
      </w:pPr>
    </w:p>
    <w:p w:rsidR="006971AA" w:rsidRPr="006971AA" w:rsidRDefault="006971AA" w:rsidP="006971AA">
      <w:pPr>
        <w:tabs>
          <w:tab w:val="left" w:pos="8610"/>
        </w:tabs>
        <w:suppressAutoHyphens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6971AA" w:rsidRPr="006971AA" w:rsidRDefault="006971AA" w:rsidP="006971AA">
      <w:pPr>
        <w:suppressAutoHyphens/>
        <w:jc w:val="both"/>
        <w:rPr>
          <w:spacing w:val="-1"/>
          <w:sz w:val="28"/>
          <w:szCs w:val="28"/>
        </w:rPr>
      </w:pPr>
    </w:p>
    <w:p w:rsidR="006971AA" w:rsidRPr="006971AA" w:rsidRDefault="006971AA" w:rsidP="006971AA">
      <w:pPr>
        <w:suppressAutoHyphens/>
        <w:jc w:val="both"/>
        <w:rPr>
          <w:sz w:val="28"/>
          <w:szCs w:val="28"/>
        </w:rPr>
      </w:pPr>
      <w:r w:rsidRPr="006971AA">
        <w:rPr>
          <w:spacing w:val="-1"/>
          <w:sz w:val="28"/>
          <w:szCs w:val="28"/>
        </w:rPr>
        <w:t xml:space="preserve">3.4.1. Специалист Отдела </w:t>
      </w:r>
      <w:r w:rsidRPr="006971AA">
        <w:rPr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6971AA" w:rsidRPr="006971AA" w:rsidRDefault="006971AA" w:rsidP="006971AA">
      <w:pPr>
        <w:suppressAutoHyphens/>
        <w:jc w:val="both"/>
        <w:rPr>
          <w:sz w:val="28"/>
          <w:szCs w:val="28"/>
        </w:rPr>
      </w:pPr>
      <w:r w:rsidRPr="006971AA">
        <w:rPr>
          <w:sz w:val="28"/>
          <w:szCs w:val="28"/>
        </w:rPr>
        <w:t>1) 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6971AA" w:rsidRPr="006971AA" w:rsidRDefault="006971AA" w:rsidP="006971AA">
      <w:pPr>
        <w:suppressAutoHyphens/>
        <w:jc w:val="both"/>
        <w:rPr>
          <w:sz w:val="28"/>
          <w:szCs w:val="28"/>
        </w:rPr>
      </w:pPr>
      <w:r w:rsidRPr="006971AA">
        <w:rPr>
          <w:sz w:val="28"/>
          <w:szCs w:val="28"/>
        </w:rPr>
        <w:t>2) Кадастрового паспорта объекта недвижимости.</w:t>
      </w:r>
    </w:p>
    <w:p w:rsidR="006971AA" w:rsidRPr="006971AA" w:rsidRDefault="006971AA" w:rsidP="006971AA">
      <w:pPr>
        <w:suppressAutoHyphens/>
        <w:jc w:val="both"/>
        <w:rPr>
          <w:spacing w:val="-1"/>
          <w:sz w:val="28"/>
          <w:szCs w:val="28"/>
        </w:rPr>
      </w:pPr>
      <w:r w:rsidRPr="006971AA">
        <w:rPr>
          <w:spacing w:val="-1"/>
          <w:sz w:val="28"/>
          <w:szCs w:val="28"/>
        </w:rPr>
        <w:lastRenderedPageBreak/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6971AA" w:rsidRPr="006971AA" w:rsidRDefault="006971AA" w:rsidP="006971AA">
      <w:pPr>
        <w:suppressAutoHyphens/>
        <w:jc w:val="both"/>
        <w:rPr>
          <w:spacing w:val="-1"/>
          <w:sz w:val="28"/>
          <w:szCs w:val="28"/>
        </w:rPr>
      </w:pPr>
      <w:r w:rsidRPr="006971AA">
        <w:rPr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6971AA" w:rsidRPr="006971AA" w:rsidRDefault="006971AA" w:rsidP="006971AA">
      <w:pPr>
        <w:suppressAutoHyphens/>
        <w:jc w:val="both"/>
        <w:rPr>
          <w:sz w:val="28"/>
          <w:szCs w:val="28"/>
        </w:rPr>
      </w:pPr>
      <w:r w:rsidRPr="006971AA">
        <w:rPr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6971AA" w:rsidRPr="006971AA" w:rsidRDefault="006971AA" w:rsidP="006971AA">
      <w:pPr>
        <w:suppressAutoHyphens/>
        <w:jc w:val="both"/>
        <w:rPr>
          <w:sz w:val="28"/>
          <w:szCs w:val="28"/>
        </w:rPr>
      </w:pP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.5. Подготовка результата муниципальной услуги</w:t>
      </w:r>
    </w:p>
    <w:p w:rsidR="006971AA" w:rsidRPr="006971AA" w:rsidRDefault="006971AA" w:rsidP="006971AA">
      <w:pPr>
        <w:suppressAutoHyphens/>
        <w:jc w:val="both"/>
        <w:rPr>
          <w:sz w:val="28"/>
          <w:szCs w:val="28"/>
        </w:rPr>
      </w:pPr>
    </w:p>
    <w:p w:rsidR="006971AA" w:rsidRPr="006971AA" w:rsidRDefault="006971AA" w:rsidP="006971AA">
      <w:pPr>
        <w:suppressAutoHyphens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3.5.1. Специалист Отдела осуществляет: </w:t>
      </w:r>
    </w:p>
    <w:p w:rsidR="006971AA" w:rsidRPr="006971AA" w:rsidRDefault="006971AA" w:rsidP="006971AA">
      <w:pPr>
        <w:suppressAutoHyphens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проверку сведений содержащихся в документах, прилагаемых к заявлению;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В случае наличия оснований для отказа в предоставлении муниципальной услуги специалист Отдела подготавливает проект мотивированного отказа о предоставлении муниципальной услуги (далее – мотивированный отказ).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В случае отсутствия оснований для отказа в предоставлении муниципальной услуги специалист Отдела осуществляет:</w:t>
      </w:r>
    </w:p>
    <w:p w:rsidR="006971AA" w:rsidRPr="006971AA" w:rsidRDefault="006971AA" w:rsidP="006971AA">
      <w:pPr>
        <w:autoSpaceDE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- подготовку  запроса в  МРФ № 4 РГУП «Бюро технической инвентаризации» Министерства строительства, архитектуры и ЖКХ РТ (далее РГУП «БТИ») о наличии присвоенных адресов; </w:t>
      </w:r>
    </w:p>
    <w:p w:rsidR="006971AA" w:rsidRPr="006971AA" w:rsidRDefault="006971AA" w:rsidP="006971AA">
      <w:pPr>
        <w:suppressAutoHyphens/>
        <w:jc w:val="both"/>
        <w:rPr>
          <w:bCs/>
          <w:sz w:val="28"/>
          <w:szCs w:val="28"/>
        </w:rPr>
      </w:pPr>
      <w:r w:rsidRPr="006971AA">
        <w:rPr>
          <w:sz w:val="28"/>
          <w:szCs w:val="28"/>
        </w:rPr>
        <w:t>Процедуры, устанавливаемые настоящим пунктом, осуществляются не позднее трех дней с момента поступления ответов на запросы</w:t>
      </w:r>
      <w:r w:rsidRPr="006971AA">
        <w:rPr>
          <w:bCs/>
          <w:sz w:val="28"/>
          <w:szCs w:val="28"/>
        </w:rPr>
        <w:t>.</w:t>
      </w:r>
    </w:p>
    <w:p w:rsidR="006971AA" w:rsidRPr="006971AA" w:rsidRDefault="006971AA" w:rsidP="006971AA">
      <w:pPr>
        <w:autoSpaceDE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Результат процедур: запрос в РГУП «БТИ» о наличии присвоенных адресов; </w:t>
      </w:r>
    </w:p>
    <w:p w:rsidR="006971AA" w:rsidRPr="006971AA" w:rsidRDefault="006971AA" w:rsidP="006971AA">
      <w:pPr>
        <w:suppressAutoHyphens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3.5.2. Специалист РГУП «БТИ» проверяет адрес, указанный в запросе и готовит справку о наличии присвоенных адресов.</w:t>
      </w:r>
    </w:p>
    <w:p w:rsidR="006971AA" w:rsidRPr="006971AA" w:rsidRDefault="006971AA" w:rsidP="006971AA">
      <w:pPr>
        <w:suppressAutoHyphens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Процедуры, устанавливаемые настоящим пунктом, осуществляются в сроки определенные регламентом РГУП «БТИ».</w:t>
      </w:r>
    </w:p>
    <w:p w:rsidR="006971AA" w:rsidRPr="006971AA" w:rsidRDefault="006971AA" w:rsidP="006971AA">
      <w:pPr>
        <w:autoSpaceDE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Результат процедур: справка о наличии присвоенных адресов. </w:t>
      </w:r>
    </w:p>
    <w:p w:rsidR="006971AA" w:rsidRPr="006971AA" w:rsidRDefault="006971AA" w:rsidP="006971AA">
      <w:pPr>
        <w:autoSpaceDE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.5.3.  Специалист Отдела, после получения ответа от РГУП «БТИ» осуществляет:</w:t>
      </w:r>
    </w:p>
    <w:p w:rsidR="006971AA" w:rsidRPr="006971AA" w:rsidRDefault="006971AA" w:rsidP="006971AA">
      <w:pPr>
        <w:autoSpaceDE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оформление проекта постановления о </w:t>
      </w:r>
      <w:r w:rsidRPr="006971AA">
        <w:rPr>
          <w:bCs/>
          <w:sz w:val="28"/>
          <w:szCs w:val="28"/>
        </w:rPr>
        <w:t xml:space="preserve">присвоении адреса объекту недвижимости или мотивированного отказа (далее – проекта </w:t>
      </w:r>
      <w:r w:rsidRPr="006971AA">
        <w:rPr>
          <w:sz w:val="28"/>
          <w:szCs w:val="28"/>
        </w:rPr>
        <w:t>решения);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согласование проекта решения с руководителем Исполкома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lastRenderedPageBreak/>
        <w:t>Процедуры, устанавливаемые настоящим пунктом, осуществляются не позднее трех дней с момента получения ответа от РГУП «БТИ».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Результат процедур: проект решения, направленный на согласование  руководителю Исполкома. 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.5.4. Руководитель Исполкома, подписывает проект решения или мотивированный отказ и направляет специалисту Отдела.</w:t>
      </w:r>
    </w:p>
    <w:p w:rsidR="006971AA" w:rsidRPr="006971AA" w:rsidRDefault="006971AA" w:rsidP="006971AA">
      <w:pPr>
        <w:suppressAutoHyphens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Процедуры, устанавливаемые настоящим пунктом, осуществляются в течение одного дня с </w:t>
      </w:r>
      <w:r w:rsidRPr="006971AA">
        <w:rPr>
          <w:bCs/>
          <w:sz w:val="28"/>
          <w:szCs w:val="28"/>
        </w:rPr>
        <w:t>момента окончания предыдущей процедуры.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Результат процедуры: подписанное постановление о </w:t>
      </w:r>
      <w:r w:rsidRPr="006971AA">
        <w:rPr>
          <w:bCs/>
          <w:sz w:val="28"/>
          <w:szCs w:val="28"/>
        </w:rPr>
        <w:t>присвоении адреса объекту недвижимости или мотивированный отказ.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3.5.5. Специалист Отдела регистрирует постановление о </w:t>
      </w:r>
      <w:r w:rsidRPr="006971AA">
        <w:rPr>
          <w:bCs/>
          <w:sz w:val="28"/>
          <w:szCs w:val="28"/>
        </w:rPr>
        <w:t>присвоении адреса объекту недвижимости или мотивированный отказ,</w:t>
      </w:r>
      <w:r w:rsidRPr="006971AA">
        <w:rPr>
          <w:sz w:val="28"/>
          <w:szCs w:val="28"/>
        </w:rPr>
        <w:t xml:space="preserve"> присваивает номер. </w:t>
      </w:r>
    </w:p>
    <w:p w:rsidR="006971AA" w:rsidRPr="006971AA" w:rsidRDefault="006971AA" w:rsidP="006971AA">
      <w:pPr>
        <w:suppressAutoHyphens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Процедуры, устанавливаемые настоящим пунктом, осуществляются в течение одного дня с </w:t>
      </w:r>
      <w:r w:rsidRPr="006971AA">
        <w:rPr>
          <w:bCs/>
          <w:sz w:val="28"/>
          <w:szCs w:val="28"/>
        </w:rPr>
        <w:t>момента окончания предыдущей процедуры.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Результат процедур: зарегистрированное постановление о присвоении адреса или мотивированный отказ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.6. Выдача заявителю результата муниципальной услуги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3.6.1. Специалист Отдела, извещает заявителя о принятом решении и выдает заявителю либо направляет по почте постановление исполнительного комитета о </w:t>
      </w:r>
      <w:r w:rsidRPr="006971AA">
        <w:rPr>
          <w:bCs/>
          <w:sz w:val="28"/>
          <w:szCs w:val="28"/>
        </w:rPr>
        <w:t xml:space="preserve">присвоении адреса объекту недвижимости </w:t>
      </w:r>
      <w:r w:rsidRPr="006971AA">
        <w:rPr>
          <w:bCs/>
          <w:strike/>
          <w:sz w:val="28"/>
          <w:szCs w:val="28"/>
        </w:rPr>
        <w:t>капитального строительства</w:t>
      </w:r>
      <w:r w:rsidRPr="006971AA">
        <w:rPr>
          <w:bCs/>
          <w:sz w:val="28"/>
          <w:szCs w:val="28"/>
        </w:rPr>
        <w:t xml:space="preserve"> </w:t>
      </w:r>
      <w:r w:rsidRPr="006971AA">
        <w:rPr>
          <w:sz w:val="28"/>
          <w:szCs w:val="28"/>
        </w:rPr>
        <w:t>или мотивированный отказ.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Процедура, устанавливаемая настоящим пунктом, осуществляется: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в течение 15 минут - в случае личного прибытия заявителя;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в течение одного дня с момента окончания процедуры предусмотренной пунктом 3.5 настоящего Регламента, в случае направления ответа по почте письмом.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Результат процедуры: выданное (направленное) заявителю постановление о присвоении адреса объекту недвижимости или мотивированный отказ.</w:t>
      </w:r>
    </w:p>
    <w:p w:rsidR="006971AA" w:rsidRPr="006971AA" w:rsidRDefault="006971AA" w:rsidP="006971AA">
      <w:pPr>
        <w:autoSpaceDE w:val="0"/>
        <w:autoSpaceDN w:val="0"/>
        <w:adjustRightInd w:val="0"/>
        <w:jc w:val="center"/>
        <w:outlineLvl w:val="2"/>
        <w:rPr>
          <w:sz w:val="28"/>
          <w:szCs w:val="28"/>
        </w:rPr>
      </w:pP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.7. Предоставление муниципальной услуги через МФЦ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3.7.1.  Заявитель вправе обратиться для получения муниципальной услуги в МФЦ, в удаленное рабочее место МФЦ. 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widowControl w:val="0"/>
        <w:autoSpaceDE w:val="0"/>
        <w:autoSpaceDN w:val="0"/>
        <w:adjustRightInd w:val="0"/>
        <w:spacing w:line="276" w:lineRule="auto"/>
        <w:ind w:right="281"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3.8. Исправление технических ошибок. </w: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spacing w:line="276" w:lineRule="auto"/>
        <w:ind w:right="281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.8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spacing w:line="276" w:lineRule="auto"/>
        <w:ind w:right="281"/>
        <w:jc w:val="both"/>
        <w:rPr>
          <w:sz w:val="28"/>
          <w:szCs w:val="28"/>
        </w:rPr>
      </w:pPr>
      <w:r w:rsidRPr="006971AA">
        <w:rPr>
          <w:sz w:val="28"/>
          <w:szCs w:val="28"/>
        </w:rPr>
        <w:lastRenderedPageBreak/>
        <w:t>заявление об исправлении технической ошибки (приложение №5);</w: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spacing w:line="276" w:lineRule="auto"/>
        <w:ind w:right="281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spacing w:line="276" w:lineRule="auto"/>
        <w:ind w:right="281"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spacing w:line="276" w:lineRule="auto"/>
        <w:ind w:right="281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spacing w:line="276" w:lineRule="auto"/>
        <w:ind w:right="281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spacing w:line="276" w:lineRule="auto"/>
        <w:ind w:right="281"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spacing w:line="276" w:lineRule="auto"/>
        <w:ind w:right="281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spacing w:line="276" w:lineRule="auto"/>
        <w:ind w:right="281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.8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spacing w:line="276" w:lineRule="auto"/>
        <w:ind w:right="281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spacing w:line="276" w:lineRule="auto"/>
        <w:ind w:right="281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Результат процедуры: выданный (направленный) заявителю документ.</w: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spacing w:line="276" w:lineRule="auto"/>
        <w:ind w:right="281"/>
        <w:jc w:val="both"/>
        <w:rPr>
          <w:sz w:val="28"/>
          <w:szCs w:val="28"/>
        </w:rPr>
      </w:pP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center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</w:t>
      </w:r>
      <w:r w:rsidRPr="006971AA">
        <w:rPr>
          <w:sz w:val="28"/>
          <w:szCs w:val="28"/>
        </w:rPr>
        <w:lastRenderedPageBreak/>
        <w:t>подготовку решений на действия (бездействие) должностных лиц органа местного самоуправления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1) проверка и согласование проектов документов</w:t>
      </w:r>
      <w:r w:rsidRPr="006971AA">
        <w:rPr>
          <w:bCs/>
          <w:sz w:val="28"/>
          <w:szCs w:val="28"/>
        </w:rPr>
        <w:t xml:space="preserve"> </w:t>
      </w:r>
      <w:r w:rsidRPr="006971AA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autoSpaceDE w:val="0"/>
        <w:autoSpaceDN w:val="0"/>
        <w:adjustRightInd w:val="0"/>
        <w:spacing w:before="108" w:after="108"/>
        <w:jc w:val="center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lastRenderedPageBreak/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6971AA" w:rsidRPr="006971AA" w:rsidRDefault="006971AA" w:rsidP="006971AA">
      <w:pPr>
        <w:suppressAutoHyphens/>
        <w:jc w:val="both"/>
        <w:rPr>
          <w:sz w:val="28"/>
          <w:szCs w:val="28"/>
        </w:rPr>
      </w:pPr>
      <w:r w:rsidRPr="006971AA"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6971AA" w:rsidRPr="006971AA" w:rsidRDefault="006971AA" w:rsidP="006971AA">
      <w:pPr>
        <w:suppressAutoHyphens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6971AA" w:rsidRPr="006971AA" w:rsidRDefault="006971AA" w:rsidP="006971AA">
      <w:pPr>
        <w:suppressAutoHyphens/>
        <w:jc w:val="both"/>
        <w:rPr>
          <w:sz w:val="28"/>
          <w:szCs w:val="28"/>
        </w:rPr>
      </w:pPr>
      <w:r w:rsidRPr="006971AA"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6971AA" w:rsidRPr="006971AA" w:rsidRDefault="006971AA" w:rsidP="006971AA">
      <w:pPr>
        <w:suppressAutoHyphens/>
        <w:jc w:val="both"/>
        <w:rPr>
          <w:sz w:val="28"/>
          <w:szCs w:val="28"/>
        </w:rPr>
      </w:pPr>
      <w:r w:rsidRPr="006971AA">
        <w:rPr>
          <w:sz w:val="28"/>
          <w:szCs w:val="28"/>
        </w:rPr>
        <w:t>2) нарушение срока предоставления муниципальной услуги;</w:t>
      </w:r>
    </w:p>
    <w:p w:rsidR="006971AA" w:rsidRPr="006971AA" w:rsidRDefault="006971AA" w:rsidP="006971AA">
      <w:pPr>
        <w:suppressAutoHyphens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Кайбицкого муниципального района для предоставления муниципальной услуги;</w:t>
      </w:r>
    </w:p>
    <w:p w:rsidR="006971AA" w:rsidRPr="006971AA" w:rsidRDefault="006971AA" w:rsidP="006971AA">
      <w:pPr>
        <w:suppressAutoHyphens/>
        <w:jc w:val="both"/>
        <w:rPr>
          <w:sz w:val="28"/>
          <w:szCs w:val="28"/>
        </w:rPr>
      </w:pPr>
      <w:r w:rsidRPr="006971AA"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Кайбицкого муниципального района для предоставления муниципальной услуги, у заявителя;</w:t>
      </w:r>
    </w:p>
    <w:p w:rsidR="006971AA" w:rsidRPr="006971AA" w:rsidRDefault="006971AA" w:rsidP="006971AA">
      <w:pPr>
        <w:suppressAutoHyphens/>
        <w:jc w:val="both"/>
        <w:rPr>
          <w:sz w:val="28"/>
          <w:szCs w:val="28"/>
        </w:rPr>
      </w:pPr>
      <w:r w:rsidRPr="006971AA"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Кайбицкого муниципального района;</w:t>
      </w:r>
    </w:p>
    <w:p w:rsidR="006971AA" w:rsidRPr="006971AA" w:rsidRDefault="006971AA" w:rsidP="006971AA">
      <w:pPr>
        <w:suppressAutoHyphens/>
        <w:jc w:val="both"/>
        <w:rPr>
          <w:sz w:val="28"/>
          <w:szCs w:val="28"/>
        </w:rPr>
      </w:pPr>
      <w:r w:rsidRPr="006971AA"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Кайбицкого муниципального района;</w:t>
      </w:r>
    </w:p>
    <w:p w:rsidR="006971AA" w:rsidRPr="006971AA" w:rsidRDefault="006971AA" w:rsidP="006971AA">
      <w:pPr>
        <w:suppressAutoHyphens/>
        <w:jc w:val="both"/>
        <w:rPr>
          <w:sz w:val="28"/>
          <w:szCs w:val="28"/>
        </w:rPr>
      </w:pPr>
      <w:r w:rsidRPr="006971AA"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Кайбицкого муниципального района (http://www.___.</w:t>
      </w:r>
      <w:r w:rsidRPr="006971AA">
        <w:rPr>
          <w:sz w:val="28"/>
          <w:szCs w:val="28"/>
          <w:lang w:val="en-US"/>
        </w:rPr>
        <w:t>tatarstan</w:t>
      </w:r>
      <w:r w:rsidRPr="006971AA">
        <w:rPr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26" w:history="1">
        <w:r w:rsidRPr="006971AA">
          <w:rPr>
            <w:sz w:val="28"/>
            <w:szCs w:val="28"/>
            <w:u w:val="single"/>
          </w:rPr>
          <w:t>http://uslugi.tatar.ru/</w:t>
        </w:r>
      </w:hyperlink>
      <w:r w:rsidRPr="006971AA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lastRenderedPageBreak/>
        <w:t>5.4. Жалоба должна содержать следующую информацию: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2) отказывает в удовлетворении жалобы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6971AA" w:rsidRPr="006971AA" w:rsidRDefault="006971AA" w:rsidP="006971AA">
      <w:pPr>
        <w:autoSpaceDE w:val="0"/>
        <w:autoSpaceDN w:val="0"/>
        <w:adjustRightInd w:val="0"/>
        <w:jc w:val="right"/>
        <w:rPr>
          <w:sz w:val="28"/>
          <w:szCs w:val="28"/>
        </w:rPr>
      </w:pPr>
      <w:r w:rsidRPr="006971AA">
        <w:rPr>
          <w:sz w:val="28"/>
          <w:szCs w:val="28"/>
        </w:rPr>
        <w:br w:type="page"/>
      </w:r>
      <w:r w:rsidRPr="006971AA">
        <w:rPr>
          <w:sz w:val="28"/>
          <w:szCs w:val="28"/>
        </w:rPr>
        <w:lastRenderedPageBreak/>
        <w:t>Приложение №1</w:t>
      </w:r>
    </w:p>
    <w:p w:rsidR="006971AA" w:rsidRPr="006971AA" w:rsidRDefault="006971AA" w:rsidP="006971AA">
      <w:pPr>
        <w:spacing w:after="120"/>
        <w:jc w:val="right"/>
        <w:rPr>
          <w:sz w:val="28"/>
          <w:szCs w:val="28"/>
        </w:rPr>
      </w:pPr>
    </w:p>
    <w:p w:rsidR="006971AA" w:rsidRPr="006971AA" w:rsidRDefault="006971AA" w:rsidP="006971AA">
      <w:pPr>
        <w:spacing w:after="120"/>
        <w:jc w:val="center"/>
        <w:rPr>
          <w:sz w:val="28"/>
          <w:szCs w:val="28"/>
        </w:rPr>
      </w:pPr>
      <w:r w:rsidRPr="006971AA">
        <w:rPr>
          <w:sz w:val="28"/>
          <w:szCs w:val="28"/>
        </w:rPr>
        <w:t>Заявление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по форме, устанавливаемой Министерством финансов Российской Федерации.</w:t>
      </w:r>
    </w:p>
    <w:p w:rsidR="006971AA" w:rsidRPr="006971AA" w:rsidRDefault="006971AA" w:rsidP="006971AA">
      <w:pPr>
        <w:spacing w:after="120"/>
        <w:jc w:val="center"/>
        <w:rPr>
          <w:sz w:val="28"/>
          <w:szCs w:val="28"/>
        </w:rPr>
      </w:pP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suppressAutoHyphens/>
        <w:jc w:val="center"/>
        <w:rPr>
          <w:sz w:val="28"/>
          <w:szCs w:val="28"/>
        </w:rPr>
      </w:pPr>
    </w:p>
    <w:p w:rsidR="006971AA" w:rsidRPr="006971AA" w:rsidRDefault="006971AA" w:rsidP="006971AA">
      <w:pPr>
        <w:tabs>
          <w:tab w:val="left" w:pos="7755"/>
          <w:tab w:val="right" w:pos="9905"/>
        </w:tabs>
        <w:autoSpaceDE w:val="0"/>
        <w:autoSpaceDN w:val="0"/>
        <w:adjustRightInd w:val="0"/>
        <w:jc w:val="center"/>
        <w:rPr>
          <w:rFonts w:eastAsia="SimSun"/>
          <w:bCs/>
          <w:spacing w:val="-6"/>
          <w:sz w:val="28"/>
          <w:szCs w:val="28"/>
          <w:lang w:eastAsia="zh-CN"/>
        </w:rPr>
        <w:sectPr w:rsidR="006971AA" w:rsidRPr="006971AA" w:rsidSect="00B3225E">
          <w:pgSz w:w="11907" w:h="16840"/>
          <w:pgMar w:top="1134" w:right="868" w:bottom="1134" w:left="1134" w:header="720" w:footer="720" w:gutter="0"/>
          <w:cols w:space="720"/>
        </w:sectPr>
      </w:pPr>
    </w:p>
    <w:p w:rsidR="006971AA" w:rsidRPr="006971AA" w:rsidRDefault="006971AA" w:rsidP="006971AA">
      <w:pPr>
        <w:autoSpaceDE w:val="0"/>
        <w:autoSpaceDN w:val="0"/>
        <w:adjustRightInd w:val="0"/>
        <w:jc w:val="right"/>
        <w:rPr>
          <w:sz w:val="28"/>
          <w:szCs w:val="28"/>
        </w:rPr>
      </w:pPr>
      <w:r w:rsidRPr="006971AA">
        <w:rPr>
          <w:sz w:val="28"/>
          <w:szCs w:val="28"/>
        </w:rPr>
        <w:lastRenderedPageBreak/>
        <w:t>Приложение №2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rPr>
          <w:sz w:val="28"/>
          <w:szCs w:val="28"/>
        </w:rPr>
      </w:pPr>
    </w:p>
    <w:p w:rsidR="006971AA" w:rsidRPr="006971AA" w:rsidRDefault="006971AA" w:rsidP="006971AA">
      <w:pPr>
        <w:tabs>
          <w:tab w:val="left" w:pos="2800"/>
        </w:tabs>
        <w:rPr>
          <w:sz w:val="28"/>
          <w:szCs w:val="28"/>
        </w:rPr>
      </w:pPr>
      <w:r w:rsidRPr="006971AA">
        <w:rPr>
          <w:sz w:val="28"/>
          <w:szCs w:val="28"/>
        </w:rPr>
        <w:tab/>
      </w:r>
    </w:p>
    <w:p w:rsidR="006971AA" w:rsidRPr="006971AA" w:rsidRDefault="006971AA" w:rsidP="006971AA">
      <w:pPr>
        <w:jc w:val="center"/>
        <w:rPr>
          <w:sz w:val="28"/>
          <w:szCs w:val="28"/>
        </w:rPr>
      </w:pPr>
    </w:p>
    <w:p w:rsidR="006971AA" w:rsidRPr="006971AA" w:rsidRDefault="006971AA" w:rsidP="006971AA">
      <w:pPr>
        <w:jc w:val="center"/>
        <w:rPr>
          <w:sz w:val="28"/>
          <w:szCs w:val="28"/>
        </w:rPr>
      </w:pPr>
      <w:r w:rsidRPr="006971AA">
        <w:rPr>
          <w:sz w:val="28"/>
          <w:szCs w:val="28"/>
        </w:rPr>
        <w:t>Постановление</w:t>
      </w:r>
    </w:p>
    <w:p w:rsidR="006971AA" w:rsidRPr="006971AA" w:rsidRDefault="006971AA" w:rsidP="006971AA">
      <w:pPr>
        <w:jc w:val="center"/>
        <w:rPr>
          <w:sz w:val="28"/>
          <w:szCs w:val="28"/>
        </w:rPr>
      </w:pPr>
    </w:p>
    <w:p w:rsidR="006971AA" w:rsidRPr="006971AA" w:rsidRDefault="006971AA" w:rsidP="006971AA">
      <w:pPr>
        <w:rPr>
          <w:sz w:val="28"/>
          <w:szCs w:val="28"/>
        </w:rPr>
      </w:pPr>
      <w:r w:rsidRPr="006971AA">
        <w:rPr>
          <w:sz w:val="28"/>
          <w:szCs w:val="28"/>
        </w:rPr>
        <w:t>_________ 20    г.                                       №                                     __________</w:t>
      </w:r>
    </w:p>
    <w:p w:rsidR="006971AA" w:rsidRPr="006971AA" w:rsidRDefault="006971AA" w:rsidP="006971AA">
      <w:pPr>
        <w:jc w:val="center"/>
        <w:rPr>
          <w:sz w:val="28"/>
          <w:szCs w:val="28"/>
        </w:rPr>
      </w:pP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center"/>
        <w:rPr>
          <w:sz w:val="28"/>
          <w:szCs w:val="28"/>
        </w:rPr>
      </w:pPr>
      <w:r w:rsidRPr="006971AA">
        <w:rPr>
          <w:sz w:val="28"/>
          <w:szCs w:val="28"/>
        </w:rPr>
        <w:t>О присвоении адреса объекту недвижимости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На основании Земельного кодекса Российской Федерации от 25.10.2001 №136-ФЗ, Градостроительного кодекса Российской Федерации от 29.12.2004 №190-ФЗ, Уставом  муниципального образования «_____________________ сельское поселение» Кайбицкого муниципального района Республики Татарстан глава _________________________ сельского поселения постановляет:</w:t>
      </w:r>
    </w:p>
    <w:p w:rsidR="006971AA" w:rsidRPr="006971AA" w:rsidRDefault="006971AA" w:rsidP="006971AA">
      <w:pPr>
        <w:jc w:val="both"/>
        <w:rPr>
          <w:sz w:val="28"/>
          <w:szCs w:val="28"/>
        </w:rPr>
      </w:pPr>
      <w:r w:rsidRPr="006971AA">
        <w:rPr>
          <w:sz w:val="28"/>
          <w:szCs w:val="28"/>
        </w:rPr>
        <w:t>1. Присвоить  адрес объекту недвижимости (Ф.И.О. правообладателя; документ, устанавливающий право заявителя на земельный участок, на котором расположено строение): 422259 Республика Татарстан, ______ муниципальный район, _______ (город, сельское поселение) ____________________, ул.___________, д._________</w:t>
      </w:r>
    </w:p>
    <w:p w:rsidR="006971AA" w:rsidRPr="006971AA" w:rsidRDefault="006971AA" w:rsidP="006971AA">
      <w:pPr>
        <w:jc w:val="both"/>
        <w:outlineLvl w:val="1"/>
        <w:rPr>
          <w:sz w:val="28"/>
          <w:szCs w:val="28"/>
        </w:rPr>
      </w:pPr>
    </w:p>
    <w:p w:rsidR="006971AA" w:rsidRPr="006971AA" w:rsidRDefault="006971AA" w:rsidP="006971AA">
      <w:pPr>
        <w:jc w:val="both"/>
        <w:outlineLvl w:val="1"/>
        <w:rPr>
          <w:sz w:val="28"/>
          <w:szCs w:val="28"/>
        </w:rPr>
      </w:pPr>
    </w:p>
    <w:p w:rsidR="006971AA" w:rsidRPr="006971AA" w:rsidRDefault="006971AA" w:rsidP="006971AA">
      <w:pPr>
        <w:jc w:val="both"/>
        <w:outlineLvl w:val="1"/>
        <w:rPr>
          <w:sz w:val="28"/>
          <w:szCs w:val="28"/>
        </w:rPr>
      </w:pPr>
      <w:r w:rsidRPr="006971AA">
        <w:rPr>
          <w:sz w:val="28"/>
          <w:szCs w:val="28"/>
        </w:rPr>
        <w:t xml:space="preserve"> Руководитель</w:t>
      </w:r>
    </w:p>
    <w:p w:rsidR="006971AA" w:rsidRPr="006971AA" w:rsidRDefault="006971AA" w:rsidP="006971AA">
      <w:pPr>
        <w:autoSpaceDE w:val="0"/>
        <w:jc w:val="right"/>
        <w:rPr>
          <w:color w:val="FF0000"/>
          <w:sz w:val="28"/>
          <w:szCs w:val="28"/>
        </w:rPr>
      </w:pPr>
    </w:p>
    <w:p w:rsidR="006971AA" w:rsidRPr="006971AA" w:rsidRDefault="006971AA" w:rsidP="006971AA">
      <w:pPr>
        <w:autoSpaceDE w:val="0"/>
        <w:jc w:val="center"/>
        <w:rPr>
          <w:color w:val="FF0000"/>
          <w:sz w:val="28"/>
          <w:szCs w:val="28"/>
        </w:rPr>
      </w:pPr>
    </w:p>
    <w:p w:rsidR="006971AA" w:rsidRPr="006971AA" w:rsidRDefault="006971AA" w:rsidP="006971AA">
      <w:pPr>
        <w:tabs>
          <w:tab w:val="left" w:pos="7755"/>
          <w:tab w:val="right" w:pos="9905"/>
        </w:tabs>
        <w:autoSpaceDE w:val="0"/>
        <w:autoSpaceDN w:val="0"/>
        <w:adjustRightInd w:val="0"/>
        <w:jc w:val="center"/>
        <w:rPr>
          <w:rFonts w:eastAsia="SimSun"/>
          <w:bCs/>
          <w:spacing w:val="-6"/>
          <w:sz w:val="28"/>
          <w:szCs w:val="28"/>
          <w:lang w:eastAsia="zh-CN"/>
        </w:rPr>
      </w:pPr>
    </w:p>
    <w:p w:rsidR="006971AA" w:rsidRPr="006971AA" w:rsidRDefault="006971AA" w:rsidP="006971AA">
      <w:pPr>
        <w:tabs>
          <w:tab w:val="left" w:pos="7755"/>
          <w:tab w:val="right" w:pos="9905"/>
        </w:tabs>
        <w:autoSpaceDE w:val="0"/>
        <w:autoSpaceDN w:val="0"/>
        <w:adjustRightInd w:val="0"/>
        <w:jc w:val="center"/>
        <w:rPr>
          <w:rFonts w:eastAsia="SimSun"/>
          <w:bCs/>
          <w:spacing w:val="-6"/>
          <w:sz w:val="28"/>
          <w:szCs w:val="28"/>
          <w:lang w:eastAsia="zh-CN"/>
        </w:rPr>
        <w:sectPr w:rsidR="006971AA" w:rsidRPr="006971AA" w:rsidSect="00B3225E">
          <w:pgSz w:w="11907" w:h="16840"/>
          <w:pgMar w:top="1134" w:right="868" w:bottom="1134" w:left="1134" w:header="720" w:footer="720" w:gutter="0"/>
          <w:cols w:space="720"/>
        </w:sectPr>
      </w:pPr>
    </w:p>
    <w:p w:rsidR="006971AA" w:rsidRPr="006971AA" w:rsidRDefault="006971AA" w:rsidP="006971AA">
      <w:pPr>
        <w:jc w:val="right"/>
        <w:rPr>
          <w:sz w:val="28"/>
          <w:szCs w:val="28"/>
        </w:rPr>
      </w:pPr>
      <w:r w:rsidRPr="006971AA">
        <w:rPr>
          <w:sz w:val="28"/>
          <w:szCs w:val="28"/>
        </w:rPr>
        <w:lastRenderedPageBreak/>
        <w:t>Приложение №3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widowControl w:val="0"/>
        <w:autoSpaceDE w:val="0"/>
        <w:autoSpaceDN w:val="0"/>
        <w:adjustRightInd w:val="0"/>
        <w:jc w:val="center"/>
        <w:rPr>
          <w:sz w:val="28"/>
          <w:szCs w:val="28"/>
          <w:lang w:eastAsia="zh-CN"/>
        </w:rPr>
      </w:pPr>
      <w:r w:rsidRPr="006971AA">
        <w:rPr>
          <w:sz w:val="28"/>
          <w:szCs w:val="28"/>
        </w:rPr>
        <w:t xml:space="preserve">Блок-схема последовательности действий по предоставлению муниципальной </w:t>
      </w:r>
      <w:r w:rsidRPr="006971AA">
        <w:rPr>
          <w:sz w:val="28"/>
          <w:szCs w:val="28"/>
          <w:lang w:eastAsia="zh-CN"/>
        </w:rPr>
        <w:t xml:space="preserve">услуги </w: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rPr>
          <w:sz w:val="28"/>
          <w:szCs w:val="28"/>
        </w:rPr>
      </w:pPr>
      <w:r w:rsidRPr="006971AA">
        <w:rPr>
          <w:sz w:val="28"/>
          <w:szCs w:val="28"/>
        </w:rPr>
        <w:object w:dxaOrig="13647" w:dyaOrig="206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4.5pt;height:613.5pt" o:ole="">
            <v:imagedata r:id="rId27" o:title=""/>
          </v:shape>
          <o:OLEObject Type="Embed" ProgID="Visio.Drawing.11" ShapeID="_x0000_i1025" DrawAspect="Content" ObjectID="_1517993296" r:id="rId28"/>
        </w:objec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rPr>
          <w:sz w:val="28"/>
          <w:szCs w:val="28"/>
        </w:rPr>
        <w:sectPr w:rsidR="006971AA" w:rsidRPr="006971AA" w:rsidSect="00B3225E">
          <w:pgSz w:w="11907" w:h="16840"/>
          <w:pgMar w:top="1134" w:right="868" w:bottom="1134" w:left="1134" w:header="720" w:footer="720" w:gutter="0"/>
          <w:cols w:space="720"/>
        </w:sectPr>
      </w:pPr>
    </w:p>
    <w:p w:rsidR="006971AA" w:rsidRPr="006971AA" w:rsidRDefault="006971AA" w:rsidP="006971AA">
      <w:pPr>
        <w:jc w:val="right"/>
        <w:rPr>
          <w:color w:val="000000"/>
          <w:spacing w:val="-6"/>
          <w:sz w:val="28"/>
          <w:szCs w:val="28"/>
        </w:rPr>
      </w:pPr>
      <w:r w:rsidRPr="006971AA">
        <w:rPr>
          <w:color w:val="000000"/>
          <w:spacing w:val="-6"/>
          <w:sz w:val="28"/>
          <w:szCs w:val="28"/>
        </w:rPr>
        <w:lastRenderedPageBreak/>
        <w:t>Приложение №5</w:t>
      </w:r>
    </w:p>
    <w:p w:rsidR="006971AA" w:rsidRPr="006971AA" w:rsidRDefault="006971AA" w:rsidP="006971AA">
      <w:pPr>
        <w:jc w:val="right"/>
        <w:rPr>
          <w:color w:val="000000"/>
          <w:spacing w:val="-6"/>
          <w:sz w:val="28"/>
          <w:szCs w:val="28"/>
        </w:rPr>
      </w:pPr>
    </w:p>
    <w:p w:rsidR="006971AA" w:rsidRPr="006971AA" w:rsidRDefault="006971AA" w:rsidP="006971AA">
      <w:pPr>
        <w:ind w:right="-2"/>
        <w:rPr>
          <w:sz w:val="28"/>
          <w:szCs w:val="28"/>
        </w:rPr>
      </w:pPr>
      <w:r w:rsidRPr="006971AA">
        <w:rPr>
          <w:sz w:val="28"/>
          <w:szCs w:val="28"/>
        </w:rPr>
        <w:t xml:space="preserve">Руководителю </w:t>
      </w:r>
    </w:p>
    <w:p w:rsidR="006971AA" w:rsidRPr="006971AA" w:rsidRDefault="006971AA" w:rsidP="006971AA">
      <w:pPr>
        <w:ind w:right="-2"/>
        <w:rPr>
          <w:sz w:val="28"/>
          <w:szCs w:val="28"/>
        </w:rPr>
      </w:pPr>
      <w:r w:rsidRPr="006971AA">
        <w:rPr>
          <w:sz w:val="28"/>
          <w:szCs w:val="28"/>
        </w:rPr>
        <w:t>Исполнительного комитета ______________ муниципального района Республики Татарстан</w:t>
      </w:r>
    </w:p>
    <w:p w:rsidR="006971AA" w:rsidRPr="006971AA" w:rsidRDefault="006971AA" w:rsidP="006971AA">
      <w:pPr>
        <w:ind w:right="-2"/>
        <w:rPr>
          <w:sz w:val="28"/>
          <w:szCs w:val="28"/>
        </w:rPr>
      </w:pPr>
      <w:r w:rsidRPr="006971AA">
        <w:rPr>
          <w:sz w:val="28"/>
          <w:szCs w:val="28"/>
        </w:rPr>
        <w:t>От:__________________________</w:t>
      </w:r>
    </w:p>
    <w:p w:rsidR="006971AA" w:rsidRPr="006971AA" w:rsidRDefault="006971AA" w:rsidP="006971AA">
      <w:pPr>
        <w:ind w:right="-2"/>
        <w:jc w:val="center"/>
        <w:rPr>
          <w:sz w:val="28"/>
          <w:szCs w:val="28"/>
        </w:rPr>
      </w:pPr>
    </w:p>
    <w:p w:rsidR="006971AA" w:rsidRPr="006971AA" w:rsidRDefault="006971AA" w:rsidP="006971AA">
      <w:pPr>
        <w:ind w:right="-2"/>
        <w:jc w:val="center"/>
        <w:rPr>
          <w:sz w:val="28"/>
          <w:szCs w:val="28"/>
        </w:rPr>
      </w:pPr>
      <w:r w:rsidRPr="006971AA">
        <w:rPr>
          <w:sz w:val="28"/>
          <w:szCs w:val="28"/>
        </w:rPr>
        <w:t>Заявление</w:t>
      </w:r>
    </w:p>
    <w:p w:rsidR="006971AA" w:rsidRPr="006971AA" w:rsidRDefault="006971AA" w:rsidP="006971AA">
      <w:pPr>
        <w:ind w:right="-2"/>
        <w:jc w:val="center"/>
        <w:rPr>
          <w:sz w:val="28"/>
          <w:szCs w:val="28"/>
        </w:rPr>
      </w:pPr>
      <w:r w:rsidRPr="006971AA">
        <w:rPr>
          <w:sz w:val="28"/>
          <w:szCs w:val="28"/>
        </w:rPr>
        <w:t>об исправлении технической ошибки</w:t>
      </w:r>
    </w:p>
    <w:p w:rsidR="006971AA" w:rsidRPr="006971AA" w:rsidRDefault="006971AA" w:rsidP="006971AA">
      <w:pPr>
        <w:ind w:right="-2"/>
        <w:jc w:val="center"/>
        <w:rPr>
          <w:sz w:val="28"/>
          <w:szCs w:val="28"/>
        </w:rPr>
      </w:pPr>
    </w:p>
    <w:p w:rsidR="006971AA" w:rsidRPr="006971AA" w:rsidRDefault="006971AA" w:rsidP="006971AA">
      <w:pPr>
        <w:spacing w:line="276" w:lineRule="auto"/>
        <w:ind w:right="-2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Сообщаю об ошибке, допущенной при оказании муниципальной услуги ______________________________________________________________________</w: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spacing w:line="276" w:lineRule="auto"/>
        <w:ind w:right="-2"/>
        <w:jc w:val="center"/>
        <w:rPr>
          <w:sz w:val="28"/>
          <w:szCs w:val="28"/>
        </w:rPr>
      </w:pPr>
      <w:r w:rsidRPr="006971AA">
        <w:rPr>
          <w:sz w:val="28"/>
          <w:szCs w:val="28"/>
        </w:rPr>
        <w:t>(наименование услуги)</w:t>
      </w:r>
    </w:p>
    <w:p w:rsidR="006971AA" w:rsidRPr="006971AA" w:rsidRDefault="006971AA" w:rsidP="006971AA">
      <w:pPr>
        <w:spacing w:line="276" w:lineRule="auto"/>
        <w:ind w:right="-2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6971AA" w:rsidRPr="006971AA" w:rsidRDefault="006971AA" w:rsidP="006971AA">
      <w:pPr>
        <w:spacing w:line="276" w:lineRule="auto"/>
        <w:ind w:right="-2"/>
        <w:rPr>
          <w:sz w:val="28"/>
          <w:szCs w:val="28"/>
        </w:rPr>
      </w:pPr>
      <w:r w:rsidRPr="006971AA">
        <w:rPr>
          <w:sz w:val="28"/>
          <w:szCs w:val="28"/>
        </w:rPr>
        <w:t>Правильные сведения:_______________________________________________</w:t>
      </w:r>
    </w:p>
    <w:p w:rsidR="006971AA" w:rsidRPr="006971AA" w:rsidRDefault="006971AA" w:rsidP="006971AA">
      <w:pPr>
        <w:spacing w:line="276" w:lineRule="auto"/>
        <w:ind w:right="-2"/>
        <w:rPr>
          <w:sz w:val="28"/>
          <w:szCs w:val="28"/>
        </w:rPr>
      </w:pPr>
      <w:r w:rsidRPr="006971AA">
        <w:rPr>
          <w:sz w:val="28"/>
          <w:szCs w:val="28"/>
        </w:rPr>
        <w:t>______________________________________________________________________</w:t>
      </w:r>
    </w:p>
    <w:p w:rsidR="006971AA" w:rsidRPr="006971AA" w:rsidRDefault="006971AA" w:rsidP="006971AA">
      <w:pPr>
        <w:spacing w:line="276" w:lineRule="auto"/>
        <w:ind w:right="-2"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6971AA" w:rsidRPr="006971AA" w:rsidRDefault="006971AA" w:rsidP="006971AA">
      <w:pPr>
        <w:spacing w:line="276" w:lineRule="auto"/>
        <w:ind w:right="-2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Прилагаю следующие документы:</w:t>
      </w:r>
    </w:p>
    <w:p w:rsidR="006971AA" w:rsidRPr="006971AA" w:rsidRDefault="006971AA" w:rsidP="006971AA">
      <w:pPr>
        <w:spacing w:line="276" w:lineRule="auto"/>
        <w:ind w:right="-2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1.</w:t>
      </w:r>
    </w:p>
    <w:p w:rsidR="006971AA" w:rsidRPr="006971AA" w:rsidRDefault="006971AA" w:rsidP="006971AA">
      <w:pPr>
        <w:spacing w:line="276" w:lineRule="auto"/>
        <w:ind w:right="-2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2.</w:t>
      </w:r>
    </w:p>
    <w:p w:rsidR="006971AA" w:rsidRPr="006971AA" w:rsidRDefault="006971AA" w:rsidP="006971AA">
      <w:pPr>
        <w:spacing w:line="276" w:lineRule="auto"/>
        <w:ind w:right="-2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.</w:t>
      </w:r>
    </w:p>
    <w:p w:rsidR="006971AA" w:rsidRPr="006971AA" w:rsidRDefault="006971AA" w:rsidP="006971AA">
      <w:pPr>
        <w:spacing w:line="276" w:lineRule="auto"/>
        <w:ind w:right="-2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spacing w:line="276" w:lineRule="auto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spacing w:line="276" w:lineRule="auto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spacing w:line="276" w:lineRule="auto"/>
        <w:jc w:val="both"/>
        <w:rPr>
          <w:color w:val="000000"/>
          <w:spacing w:val="-6"/>
          <w:sz w:val="28"/>
          <w:szCs w:val="28"/>
        </w:rPr>
      </w:pPr>
      <w:r w:rsidRPr="006971AA">
        <w:rPr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spacing w:line="276" w:lineRule="auto"/>
        <w:jc w:val="both"/>
        <w:rPr>
          <w:color w:val="000000"/>
          <w:spacing w:val="-6"/>
          <w:sz w:val="28"/>
          <w:szCs w:val="28"/>
        </w:rPr>
      </w:pPr>
      <w:r w:rsidRPr="006971AA">
        <w:rPr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</w:t>
      </w:r>
      <w:r w:rsidRPr="006971AA">
        <w:rPr>
          <w:color w:val="000000"/>
          <w:spacing w:val="-6"/>
          <w:sz w:val="28"/>
          <w:szCs w:val="28"/>
        </w:rPr>
        <w:lastRenderedPageBreak/>
        <w:t xml:space="preserve">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spacing w:line="276" w:lineRule="auto"/>
        <w:jc w:val="both"/>
        <w:rPr>
          <w:color w:val="000000"/>
          <w:spacing w:val="-6"/>
          <w:sz w:val="28"/>
          <w:szCs w:val="28"/>
        </w:rPr>
      </w:pPr>
      <w:r w:rsidRPr="006971AA">
        <w:rPr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6971AA" w:rsidRPr="006971AA" w:rsidRDefault="006971AA" w:rsidP="006971AA">
      <w:pPr>
        <w:spacing w:line="276" w:lineRule="auto"/>
        <w:jc w:val="center"/>
        <w:rPr>
          <w:sz w:val="28"/>
          <w:szCs w:val="28"/>
        </w:rPr>
      </w:pPr>
    </w:p>
    <w:p w:rsidR="006971AA" w:rsidRPr="006971AA" w:rsidRDefault="006971AA" w:rsidP="006971AA">
      <w:pPr>
        <w:spacing w:line="276" w:lineRule="auto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______________</w:t>
      </w:r>
      <w:r w:rsidRPr="006971AA">
        <w:rPr>
          <w:sz w:val="28"/>
          <w:szCs w:val="28"/>
        </w:rPr>
        <w:tab/>
      </w:r>
      <w:r w:rsidRPr="006971AA">
        <w:rPr>
          <w:sz w:val="28"/>
          <w:szCs w:val="28"/>
        </w:rPr>
        <w:tab/>
      </w:r>
      <w:r w:rsidRPr="006971AA">
        <w:rPr>
          <w:sz w:val="28"/>
          <w:szCs w:val="28"/>
        </w:rPr>
        <w:tab/>
      </w:r>
      <w:r w:rsidRPr="006971AA">
        <w:rPr>
          <w:sz w:val="28"/>
          <w:szCs w:val="28"/>
        </w:rPr>
        <w:tab/>
        <w:t>_________________ ( ________________)</w:t>
      </w:r>
    </w:p>
    <w:p w:rsidR="006971AA" w:rsidRPr="006971AA" w:rsidRDefault="006971AA" w:rsidP="006971AA">
      <w:pPr>
        <w:spacing w:line="276" w:lineRule="auto"/>
        <w:jc w:val="both"/>
        <w:rPr>
          <w:sz w:val="28"/>
          <w:szCs w:val="28"/>
        </w:rPr>
      </w:pPr>
      <w:r w:rsidRPr="006971AA">
        <w:rPr>
          <w:sz w:val="28"/>
          <w:szCs w:val="28"/>
        </w:rPr>
        <w:tab/>
        <w:t>(дата)</w:t>
      </w:r>
      <w:r w:rsidRPr="006971AA">
        <w:rPr>
          <w:sz w:val="28"/>
          <w:szCs w:val="28"/>
        </w:rPr>
        <w:tab/>
      </w:r>
      <w:r w:rsidRPr="006971AA">
        <w:rPr>
          <w:sz w:val="28"/>
          <w:szCs w:val="28"/>
        </w:rPr>
        <w:tab/>
      </w:r>
      <w:r w:rsidRPr="006971AA">
        <w:rPr>
          <w:sz w:val="28"/>
          <w:szCs w:val="28"/>
        </w:rPr>
        <w:tab/>
      </w:r>
      <w:r w:rsidRPr="006971AA">
        <w:rPr>
          <w:sz w:val="28"/>
          <w:szCs w:val="28"/>
        </w:rPr>
        <w:tab/>
      </w:r>
      <w:r w:rsidRPr="006971AA">
        <w:rPr>
          <w:sz w:val="28"/>
          <w:szCs w:val="28"/>
        </w:rPr>
        <w:tab/>
      </w:r>
      <w:r w:rsidRPr="006971AA">
        <w:rPr>
          <w:sz w:val="28"/>
          <w:szCs w:val="28"/>
        </w:rPr>
        <w:tab/>
        <w:t>(подпись)</w:t>
      </w:r>
      <w:r w:rsidRPr="006971AA">
        <w:rPr>
          <w:sz w:val="28"/>
          <w:szCs w:val="28"/>
        </w:rPr>
        <w:tab/>
      </w:r>
      <w:r w:rsidRPr="006971AA">
        <w:rPr>
          <w:sz w:val="28"/>
          <w:szCs w:val="28"/>
        </w:rPr>
        <w:tab/>
        <w:t>(Ф.И.О.)</w:t>
      </w:r>
    </w:p>
    <w:p w:rsidR="006971AA" w:rsidRPr="006971AA" w:rsidRDefault="006971AA" w:rsidP="006971AA">
      <w:pPr>
        <w:jc w:val="center"/>
        <w:rPr>
          <w:color w:val="000000"/>
          <w:spacing w:val="-6"/>
          <w:sz w:val="28"/>
          <w:szCs w:val="28"/>
        </w:rPr>
      </w:pPr>
    </w:p>
    <w:p w:rsidR="006971AA" w:rsidRPr="006971AA" w:rsidRDefault="006971AA" w:rsidP="006971AA">
      <w:pPr>
        <w:jc w:val="right"/>
        <w:rPr>
          <w:color w:val="000000"/>
          <w:spacing w:val="-6"/>
          <w:sz w:val="28"/>
          <w:szCs w:val="28"/>
        </w:rPr>
        <w:sectPr w:rsidR="006971AA" w:rsidRPr="006971AA" w:rsidSect="00B3225E">
          <w:pgSz w:w="11907" w:h="16840"/>
          <w:pgMar w:top="1134" w:right="868" w:bottom="1134" w:left="1134" w:header="720" w:footer="720" w:gutter="0"/>
          <w:cols w:space="720"/>
        </w:sectPr>
      </w:pPr>
    </w:p>
    <w:p w:rsidR="006971AA" w:rsidRPr="006971AA" w:rsidRDefault="006971AA" w:rsidP="006971AA">
      <w:pPr>
        <w:jc w:val="right"/>
        <w:rPr>
          <w:color w:val="000000"/>
          <w:spacing w:val="-6"/>
          <w:sz w:val="28"/>
          <w:szCs w:val="28"/>
        </w:rPr>
      </w:pPr>
      <w:r w:rsidRPr="006971AA">
        <w:rPr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417EA22" wp14:editId="247DD459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971AA" w:rsidRDefault="006971AA" w:rsidP="006971A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6" type="#_x0000_t202" style="position:absolute;left:0;text-align:left;margin-left:629.3pt;margin-top:-27.8pt;width:136.15pt;height:69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    <v:textbox>
                  <w:txbxContent>
                    <w:p w:rsidR="006971AA" w:rsidRDefault="006971AA" w:rsidP="006971AA"/>
                  </w:txbxContent>
                </v:textbox>
              </v:shape>
            </w:pict>
          </mc:Fallback>
        </mc:AlternateContent>
      </w:r>
      <w:r w:rsidRPr="006971AA">
        <w:rPr>
          <w:color w:val="000000"/>
          <w:spacing w:val="-6"/>
          <w:sz w:val="28"/>
          <w:szCs w:val="28"/>
        </w:rPr>
        <w:t xml:space="preserve">Приложение </w:t>
      </w:r>
    </w:p>
    <w:p w:rsidR="006971AA" w:rsidRPr="006971AA" w:rsidRDefault="006971AA" w:rsidP="006971AA">
      <w:pPr>
        <w:jc w:val="right"/>
        <w:rPr>
          <w:color w:val="000000"/>
          <w:spacing w:val="-6"/>
          <w:sz w:val="28"/>
          <w:szCs w:val="28"/>
        </w:rPr>
      </w:pPr>
      <w:r w:rsidRPr="006971AA">
        <w:rPr>
          <w:color w:val="000000"/>
          <w:spacing w:val="-6"/>
          <w:sz w:val="28"/>
          <w:szCs w:val="28"/>
        </w:rPr>
        <w:t xml:space="preserve">(справочное) </w:t>
      </w:r>
    </w:p>
    <w:p w:rsidR="006971AA" w:rsidRPr="006971AA" w:rsidRDefault="006971AA" w:rsidP="006971AA">
      <w:pPr>
        <w:autoSpaceDE w:val="0"/>
        <w:autoSpaceDN w:val="0"/>
        <w:spacing w:after="120"/>
        <w:jc w:val="center"/>
        <w:rPr>
          <w:bCs/>
          <w:sz w:val="28"/>
          <w:szCs w:val="28"/>
        </w:rPr>
      </w:pPr>
    </w:p>
    <w:p w:rsidR="006971AA" w:rsidRPr="006971AA" w:rsidRDefault="006971AA" w:rsidP="006971AA">
      <w:pPr>
        <w:jc w:val="center"/>
        <w:rPr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jc w:val="right"/>
        <w:rPr>
          <w:rFonts w:eastAsia="Calibri"/>
          <w:spacing w:val="-6"/>
          <w:sz w:val="28"/>
          <w:szCs w:val="28"/>
          <w:lang w:eastAsia="en-US"/>
        </w:rPr>
      </w:pPr>
      <w:r w:rsidRPr="006971AA">
        <w:rPr>
          <w:rFonts w:eastAsia="Calibri"/>
          <w:spacing w:val="-6"/>
          <w:sz w:val="28"/>
          <w:szCs w:val="28"/>
          <w:lang w:eastAsia="en-US"/>
        </w:rPr>
        <w:t>Приложение</w:t>
      </w:r>
    </w:p>
    <w:p w:rsidR="006971AA" w:rsidRPr="006971AA" w:rsidRDefault="006971AA" w:rsidP="006971AA">
      <w:pPr>
        <w:shd w:val="clear" w:color="auto" w:fill="FFFFFF"/>
        <w:jc w:val="right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pacing w:val="-6"/>
          <w:sz w:val="28"/>
          <w:szCs w:val="28"/>
          <w:lang w:eastAsia="en-US"/>
        </w:rPr>
        <w:t xml:space="preserve"> (справочное)</w:t>
      </w:r>
    </w:p>
    <w:p w:rsidR="006971AA" w:rsidRPr="006971AA" w:rsidRDefault="006971AA" w:rsidP="006971AA">
      <w:pPr>
        <w:shd w:val="clear" w:color="auto" w:fill="FFFFFF"/>
        <w:rPr>
          <w:rFonts w:eastAsia="Calibri"/>
          <w:sz w:val="28"/>
          <w:szCs w:val="28"/>
          <w:lang w:eastAsia="en-US"/>
        </w:rPr>
      </w:pP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spacing w:line="276" w:lineRule="auto"/>
        <w:jc w:val="center"/>
        <w:rPr>
          <w:rFonts w:eastAsia="Calibri"/>
          <w:bCs/>
          <w:sz w:val="28"/>
          <w:szCs w:val="28"/>
          <w:lang w:eastAsia="en-US"/>
        </w:rPr>
      </w:pPr>
    </w:p>
    <w:p w:rsidR="006971AA" w:rsidRPr="006971AA" w:rsidRDefault="006971AA" w:rsidP="006971AA">
      <w:pPr>
        <w:shd w:val="clear" w:color="auto" w:fill="FFFFFF"/>
        <w:spacing w:line="276" w:lineRule="auto"/>
        <w:jc w:val="center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6971AA" w:rsidRPr="006971AA" w:rsidRDefault="006971AA" w:rsidP="006971AA">
      <w:pPr>
        <w:shd w:val="clear" w:color="auto" w:fill="FFFFFF"/>
        <w:spacing w:line="276" w:lineRule="auto"/>
        <w:jc w:val="center"/>
        <w:rPr>
          <w:rFonts w:eastAsia="Calibri"/>
          <w:sz w:val="28"/>
          <w:szCs w:val="28"/>
          <w:lang w:eastAsia="en-US"/>
        </w:rPr>
      </w:pPr>
    </w:p>
    <w:p w:rsidR="006971AA" w:rsidRPr="006971AA" w:rsidRDefault="006971AA" w:rsidP="006971AA">
      <w:pPr>
        <w:shd w:val="clear" w:color="auto" w:fill="FFFFFF"/>
        <w:tabs>
          <w:tab w:val="left" w:pos="5760"/>
        </w:tabs>
        <w:spacing w:line="276" w:lineRule="auto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ab/>
      </w:r>
    </w:p>
    <w:p w:rsidR="006971AA" w:rsidRPr="006971AA" w:rsidRDefault="006971AA" w:rsidP="006971AA">
      <w:pPr>
        <w:shd w:val="clear" w:color="auto" w:fill="FFFFFF"/>
        <w:spacing w:line="276" w:lineRule="auto"/>
        <w:jc w:val="center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Исполком Кайбицкого муниципального района</w:t>
      </w:r>
    </w:p>
    <w:p w:rsidR="006971AA" w:rsidRPr="006971AA" w:rsidRDefault="006971AA" w:rsidP="006971AA">
      <w:pPr>
        <w:shd w:val="clear" w:color="auto" w:fill="FFFFFF"/>
        <w:suppressAutoHyphens/>
        <w:spacing w:line="276" w:lineRule="auto"/>
        <w:jc w:val="center"/>
        <w:rPr>
          <w:rFonts w:eastAsia="Calibri"/>
          <w:sz w:val="28"/>
          <w:szCs w:val="28"/>
          <w:lang w:eastAsia="en-US"/>
        </w:rPr>
      </w:pPr>
    </w:p>
    <w:tbl>
      <w:tblPr>
        <w:tblW w:w="978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428"/>
        <w:gridCol w:w="1620"/>
        <w:gridCol w:w="3739"/>
      </w:tblGrid>
      <w:tr w:rsidR="006971AA" w:rsidRPr="006971AA" w:rsidTr="009556D9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71AA" w:rsidRPr="006971AA" w:rsidRDefault="006971AA" w:rsidP="006971AA">
            <w:pPr>
              <w:shd w:val="clear" w:color="auto" w:fill="FFFFFF"/>
              <w:suppressAutoHyphens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71AA" w:rsidRPr="006971AA" w:rsidRDefault="006971AA" w:rsidP="006971AA">
            <w:pPr>
              <w:shd w:val="clear" w:color="auto" w:fill="FFFFFF"/>
              <w:suppressAutoHyphens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71AA" w:rsidRPr="006971AA" w:rsidRDefault="006971AA" w:rsidP="006971AA">
            <w:pPr>
              <w:shd w:val="clear" w:color="auto" w:fill="FFFFFF"/>
              <w:suppressAutoHyphens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6971AA" w:rsidRPr="006971AA" w:rsidTr="009556D9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suppressAutoHyphens/>
              <w:spacing w:line="276" w:lineRule="auto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Руководитель исполком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spacing w:after="200" w:line="276" w:lineRule="auto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8(84370) 36206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spacing w:after="200" w:line="276" w:lineRule="auto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 xml:space="preserve">         </w:t>
            </w:r>
            <w:hyperlink r:id="rId29" w:history="1">
              <w:r w:rsidRPr="006971AA">
                <w:rPr>
                  <w:rFonts w:eastAsia="Calibri"/>
                  <w:color w:val="0000FF"/>
                  <w:szCs w:val="28"/>
                  <w:u w:val="single"/>
                  <w:lang w:val="en-US" w:eastAsia="en-US"/>
                </w:rPr>
                <w:t>Stbr</w:t>
              </w:r>
              <w:r w:rsidRPr="006971AA">
                <w:rPr>
                  <w:rFonts w:eastAsia="Calibri"/>
                  <w:color w:val="0000FF"/>
                  <w:szCs w:val="28"/>
                  <w:u w:val="single"/>
                  <w:lang w:eastAsia="en-US"/>
                </w:rPr>
                <w:t>.</w:t>
              </w:r>
              <w:r w:rsidRPr="006971AA">
                <w:rPr>
                  <w:rFonts w:eastAsia="Calibri"/>
                  <w:color w:val="0000FF"/>
                  <w:szCs w:val="28"/>
                  <w:u w:val="single"/>
                  <w:lang w:val="en-US" w:eastAsia="en-US"/>
                </w:rPr>
                <w:t>kbc</w:t>
              </w:r>
              <w:r w:rsidRPr="006971AA">
                <w:rPr>
                  <w:rFonts w:eastAsia="Calibri"/>
                  <w:color w:val="0000FF"/>
                  <w:szCs w:val="28"/>
                  <w:u w:val="single"/>
                  <w:lang w:eastAsia="en-US"/>
                </w:rPr>
                <w:t>@</w:t>
              </w:r>
              <w:r w:rsidRPr="006971AA">
                <w:rPr>
                  <w:rFonts w:eastAsia="Calibri"/>
                  <w:color w:val="0000FF"/>
                  <w:szCs w:val="28"/>
                  <w:u w:val="single"/>
                  <w:lang w:val="en-US" w:eastAsia="en-US"/>
                </w:rPr>
                <w:t>tatar</w:t>
              </w:r>
              <w:r w:rsidRPr="006971AA">
                <w:rPr>
                  <w:rFonts w:eastAsia="Calibri"/>
                  <w:color w:val="0000FF"/>
                  <w:szCs w:val="28"/>
                  <w:u w:val="single"/>
                  <w:lang w:eastAsia="en-US"/>
                </w:rPr>
                <w:t>.</w:t>
              </w:r>
              <w:r w:rsidRPr="006971AA">
                <w:rPr>
                  <w:rFonts w:eastAsia="Calibri"/>
                  <w:color w:val="0000FF"/>
                  <w:szCs w:val="28"/>
                  <w:u w:val="single"/>
                  <w:lang w:val="en-US" w:eastAsia="en-US"/>
                </w:rPr>
                <w:t>ru</w:t>
              </w:r>
            </w:hyperlink>
          </w:p>
        </w:tc>
      </w:tr>
      <w:tr w:rsidR="006971AA" w:rsidRPr="006971AA" w:rsidTr="009556D9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suppressAutoHyphens/>
              <w:spacing w:line="276" w:lineRule="auto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Секретар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suppressAutoHyphens/>
              <w:spacing w:line="276" w:lineRule="auto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8(84370) 36206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71AA" w:rsidRPr="006971AA" w:rsidRDefault="00E82F95" w:rsidP="006971AA">
            <w:pPr>
              <w:shd w:val="clear" w:color="auto" w:fill="FFFFFF"/>
              <w:suppressAutoHyphens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hyperlink r:id="rId30" w:history="1">
              <w:r w:rsidR="006971AA" w:rsidRPr="006971AA">
                <w:rPr>
                  <w:rFonts w:eastAsia="Calibri"/>
                  <w:color w:val="0000FF"/>
                  <w:szCs w:val="28"/>
                  <w:u w:val="single"/>
                  <w:lang w:val="en-US" w:eastAsia="en-US"/>
                </w:rPr>
                <w:t>Stbr</w:t>
              </w:r>
              <w:r w:rsidR="006971AA" w:rsidRPr="006971AA">
                <w:rPr>
                  <w:rFonts w:eastAsia="Calibri"/>
                  <w:color w:val="0000FF"/>
                  <w:szCs w:val="28"/>
                  <w:u w:val="single"/>
                  <w:lang w:eastAsia="en-US"/>
                </w:rPr>
                <w:t>.</w:t>
              </w:r>
              <w:r w:rsidR="006971AA" w:rsidRPr="006971AA">
                <w:rPr>
                  <w:rFonts w:eastAsia="Calibri"/>
                  <w:color w:val="0000FF"/>
                  <w:szCs w:val="28"/>
                  <w:u w:val="single"/>
                  <w:lang w:val="en-US" w:eastAsia="en-US"/>
                </w:rPr>
                <w:t>kbc</w:t>
              </w:r>
              <w:r w:rsidR="006971AA" w:rsidRPr="006971AA">
                <w:rPr>
                  <w:rFonts w:eastAsia="Calibri"/>
                  <w:color w:val="0000FF"/>
                  <w:szCs w:val="28"/>
                  <w:u w:val="single"/>
                  <w:lang w:eastAsia="en-US"/>
                </w:rPr>
                <w:t>@</w:t>
              </w:r>
              <w:r w:rsidR="006971AA" w:rsidRPr="006971AA">
                <w:rPr>
                  <w:rFonts w:eastAsia="Calibri"/>
                  <w:color w:val="0000FF"/>
                  <w:szCs w:val="28"/>
                  <w:u w:val="single"/>
                  <w:lang w:val="en-US" w:eastAsia="en-US"/>
                </w:rPr>
                <w:t>tatar</w:t>
              </w:r>
              <w:r w:rsidR="006971AA" w:rsidRPr="006971AA">
                <w:rPr>
                  <w:rFonts w:eastAsia="Calibri"/>
                  <w:color w:val="0000FF"/>
                  <w:szCs w:val="28"/>
                  <w:u w:val="single"/>
                  <w:lang w:eastAsia="en-US"/>
                </w:rPr>
                <w:t>.</w:t>
              </w:r>
              <w:r w:rsidR="006971AA" w:rsidRPr="006971AA">
                <w:rPr>
                  <w:rFonts w:eastAsia="Calibri"/>
                  <w:color w:val="0000FF"/>
                  <w:szCs w:val="28"/>
                  <w:u w:val="single"/>
                  <w:lang w:val="en-US" w:eastAsia="en-US"/>
                </w:rPr>
                <w:t>ru</w:t>
              </w:r>
            </w:hyperlink>
          </w:p>
        </w:tc>
      </w:tr>
    </w:tbl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spacing w:line="276" w:lineRule="auto"/>
        <w:jc w:val="both"/>
        <w:rPr>
          <w:rFonts w:eastAsia="Calibri"/>
          <w:sz w:val="28"/>
          <w:szCs w:val="28"/>
          <w:lang w:eastAsia="en-US"/>
        </w:rPr>
      </w:pP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spacing w:line="276" w:lineRule="auto"/>
        <w:jc w:val="center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 xml:space="preserve">Реквизиты должностных лиц, контролирующих предоставление муниципальной услуги 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spacing w:line="276" w:lineRule="auto"/>
        <w:jc w:val="center"/>
        <w:rPr>
          <w:rFonts w:eastAsia="Calibri"/>
          <w:sz w:val="28"/>
          <w:szCs w:val="28"/>
          <w:lang w:eastAsia="en-US"/>
        </w:rPr>
      </w:pPr>
    </w:p>
    <w:tbl>
      <w:tblPr>
        <w:tblW w:w="978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428"/>
        <w:gridCol w:w="1620"/>
        <w:gridCol w:w="3739"/>
      </w:tblGrid>
      <w:tr w:rsidR="006971AA" w:rsidRPr="006971AA" w:rsidTr="009556D9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71AA" w:rsidRPr="006971AA" w:rsidRDefault="006971AA" w:rsidP="006971AA">
            <w:pPr>
              <w:shd w:val="clear" w:color="auto" w:fill="FFFFFF"/>
              <w:suppressAutoHyphens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71AA" w:rsidRPr="006971AA" w:rsidRDefault="006971AA" w:rsidP="006971AA">
            <w:pPr>
              <w:shd w:val="clear" w:color="auto" w:fill="FFFFFF"/>
              <w:suppressAutoHyphens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71AA" w:rsidRPr="006971AA" w:rsidRDefault="006971AA" w:rsidP="006971AA">
            <w:pPr>
              <w:shd w:val="clear" w:color="auto" w:fill="FFFFFF"/>
              <w:suppressAutoHyphens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6971AA" w:rsidRPr="006971AA" w:rsidTr="009556D9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71AA" w:rsidRPr="006971AA" w:rsidRDefault="006971AA" w:rsidP="006971AA">
            <w:pPr>
              <w:shd w:val="clear" w:color="auto" w:fill="FFFFFF"/>
              <w:suppressAutoHyphens/>
              <w:spacing w:line="276" w:lineRule="auto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 xml:space="preserve">Глава поселения 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suppressAutoHyphens/>
              <w:spacing w:line="276" w:lineRule="auto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8(84370)</w:t>
            </w:r>
          </w:p>
          <w:p w:rsidR="006971AA" w:rsidRPr="006971AA" w:rsidRDefault="006971AA" w:rsidP="006971AA">
            <w:pPr>
              <w:shd w:val="clear" w:color="auto" w:fill="FFFFFF"/>
              <w:suppressAutoHyphens/>
              <w:spacing w:line="276" w:lineRule="auto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36208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6971AA" w:rsidRPr="006971AA" w:rsidRDefault="00E82F95" w:rsidP="006971AA">
            <w:pPr>
              <w:shd w:val="clear" w:color="auto" w:fill="FFFFFF"/>
              <w:suppressAutoHyphens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hyperlink r:id="rId31" w:history="1">
              <w:r w:rsidR="006971AA" w:rsidRPr="006971AA">
                <w:rPr>
                  <w:rFonts w:eastAsia="Calibri"/>
                  <w:color w:val="0000FF"/>
                  <w:szCs w:val="28"/>
                  <w:u w:val="single"/>
                  <w:lang w:val="en-US" w:eastAsia="en-US"/>
                </w:rPr>
                <w:t>Stbr</w:t>
              </w:r>
              <w:r w:rsidR="006971AA" w:rsidRPr="006971AA">
                <w:rPr>
                  <w:rFonts w:eastAsia="Calibri"/>
                  <w:color w:val="0000FF"/>
                  <w:szCs w:val="28"/>
                  <w:u w:val="single"/>
                  <w:lang w:eastAsia="en-US"/>
                </w:rPr>
                <w:t>.</w:t>
              </w:r>
              <w:r w:rsidR="006971AA" w:rsidRPr="006971AA">
                <w:rPr>
                  <w:rFonts w:eastAsia="Calibri"/>
                  <w:color w:val="0000FF"/>
                  <w:szCs w:val="28"/>
                  <w:u w:val="single"/>
                  <w:lang w:val="en-US" w:eastAsia="en-US"/>
                </w:rPr>
                <w:t>kbc</w:t>
              </w:r>
              <w:r w:rsidR="006971AA" w:rsidRPr="006971AA">
                <w:rPr>
                  <w:rFonts w:eastAsia="Calibri"/>
                  <w:color w:val="0000FF"/>
                  <w:szCs w:val="28"/>
                  <w:u w:val="single"/>
                  <w:lang w:eastAsia="en-US"/>
                </w:rPr>
                <w:t>@</w:t>
              </w:r>
              <w:r w:rsidR="006971AA" w:rsidRPr="006971AA">
                <w:rPr>
                  <w:rFonts w:eastAsia="Calibri"/>
                  <w:color w:val="0000FF"/>
                  <w:szCs w:val="28"/>
                  <w:u w:val="single"/>
                  <w:lang w:val="en-US" w:eastAsia="en-US"/>
                </w:rPr>
                <w:t>tatar</w:t>
              </w:r>
              <w:r w:rsidR="006971AA" w:rsidRPr="006971AA">
                <w:rPr>
                  <w:rFonts w:eastAsia="Calibri"/>
                  <w:color w:val="0000FF"/>
                  <w:szCs w:val="28"/>
                  <w:u w:val="single"/>
                  <w:lang w:eastAsia="en-US"/>
                </w:rPr>
                <w:t>.</w:t>
              </w:r>
              <w:r w:rsidR="006971AA" w:rsidRPr="006971AA">
                <w:rPr>
                  <w:rFonts w:eastAsia="Calibri"/>
                  <w:color w:val="0000FF"/>
                  <w:szCs w:val="28"/>
                  <w:u w:val="single"/>
                  <w:lang w:val="en-US" w:eastAsia="en-US"/>
                </w:rPr>
                <w:t>ru</w:t>
              </w:r>
            </w:hyperlink>
          </w:p>
        </w:tc>
      </w:tr>
    </w:tbl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spacing w:after="200" w:line="276" w:lineRule="auto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 xml:space="preserve"> 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 xml:space="preserve"> </w:t>
      </w:r>
    </w:p>
    <w:p w:rsidR="006971AA" w:rsidRPr="006971AA" w:rsidRDefault="006971AA" w:rsidP="006971AA">
      <w:pPr>
        <w:shd w:val="clear" w:color="auto" w:fill="FFFFFF"/>
        <w:spacing w:line="276" w:lineRule="auto"/>
        <w:rPr>
          <w:rFonts w:eastAsia="Calibri"/>
          <w:lang w:eastAsia="en-US"/>
        </w:rPr>
      </w:pPr>
      <w:r w:rsidRPr="006971AA">
        <w:rPr>
          <w:rFonts w:eastAsia="Calibri"/>
          <w:lang w:eastAsia="en-US"/>
        </w:rPr>
        <w:t>Приложение</w:t>
      </w:r>
    </w:p>
    <w:p w:rsidR="006971AA" w:rsidRPr="006971AA" w:rsidRDefault="006971AA" w:rsidP="006971AA">
      <w:pPr>
        <w:shd w:val="clear" w:color="auto" w:fill="FFFFFF"/>
        <w:spacing w:line="276" w:lineRule="auto"/>
        <w:rPr>
          <w:rFonts w:eastAsia="Calibri"/>
        </w:rPr>
      </w:pPr>
      <w:r w:rsidRPr="006971AA">
        <w:rPr>
          <w:rFonts w:eastAsia="Calibri"/>
          <w:lang w:eastAsia="en-US"/>
        </w:rPr>
        <w:t xml:space="preserve"> к постановлению Исполнительного комитета Старотябердинского сельского поселения Кайбицкого  муниципального района Республики Татарстан </w:t>
      </w:r>
    </w:p>
    <w:p w:rsidR="006971AA" w:rsidRPr="006971AA" w:rsidRDefault="006971AA" w:rsidP="006971AA">
      <w:pPr>
        <w:shd w:val="clear" w:color="auto" w:fill="FFFFFF"/>
        <w:spacing w:line="276" w:lineRule="auto"/>
        <w:rPr>
          <w:rFonts w:eastAsia="Calibri"/>
          <w:bCs/>
          <w:lang w:eastAsia="en-US"/>
        </w:rPr>
      </w:pPr>
      <w:r w:rsidRPr="006971AA">
        <w:rPr>
          <w:rFonts w:eastAsia="Calibri"/>
          <w:lang w:eastAsia="en-US"/>
        </w:rPr>
        <w:t>от «___» ______ 201_ г. № ____</w:t>
      </w:r>
    </w:p>
    <w:p w:rsidR="006971AA" w:rsidRPr="006971AA" w:rsidRDefault="006971AA" w:rsidP="006971AA">
      <w:pPr>
        <w:shd w:val="clear" w:color="auto" w:fill="FFFFFF"/>
        <w:jc w:val="center"/>
        <w:rPr>
          <w:rFonts w:eastAsia="Calibri"/>
          <w:b/>
          <w:sz w:val="28"/>
          <w:szCs w:val="28"/>
          <w:lang w:eastAsia="en-US"/>
        </w:rPr>
      </w:pPr>
    </w:p>
    <w:p w:rsidR="006971AA" w:rsidRPr="006971AA" w:rsidRDefault="006971AA" w:rsidP="006971AA">
      <w:pPr>
        <w:shd w:val="clear" w:color="auto" w:fill="FFFFFF"/>
        <w:jc w:val="center"/>
        <w:rPr>
          <w:rFonts w:eastAsia="Calibri"/>
          <w:b/>
          <w:sz w:val="28"/>
          <w:szCs w:val="28"/>
          <w:lang w:eastAsia="en-US"/>
        </w:rPr>
      </w:pPr>
      <w:r w:rsidRPr="006971AA">
        <w:rPr>
          <w:rFonts w:eastAsia="Calibri"/>
          <w:b/>
          <w:sz w:val="28"/>
          <w:szCs w:val="28"/>
          <w:lang w:eastAsia="en-US"/>
        </w:rPr>
        <w:t>Типовой административный регламент</w:t>
      </w:r>
    </w:p>
    <w:p w:rsidR="006971AA" w:rsidRPr="006971AA" w:rsidRDefault="006971AA" w:rsidP="006971AA">
      <w:pPr>
        <w:shd w:val="clear" w:color="auto" w:fill="FFFFFF"/>
        <w:jc w:val="center"/>
        <w:rPr>
          <w:rFonts w:eastAsia="Calibri"/>
          <w:b/>
          <w:sz w:val="28"/>
          <w:szCs w:val="28"/>
          <w:lang w:eastAsia="en-US"/>
        </w:rPr>
      </w:pPr>
      <w:r w:rsidRPr="006971AA">
        <w:rPr>
          <w:rFonts w:eastAsia="Calibri"/>
          <w:b/>
          <w:sz w:val="28"/>
          <w:szCs w:val="28"/>
          <w:lang w:eastAsia="en-US"/>
        </w:rPr>
        <w:t xml:space="preserve">предоставления муниципальной услуги по </w:t>
      </w:r>
      <w:r w:rsidRPr="006971AA">
        <w:rPr>
          <w:rFonts w:eastAsia="Calibri"/>
          <w:b/>
          <w:bCs/>
          <w:sz w:val="28"/>
          <w:szCs w:val="28"/>
          <w:lang w:eastAsia="en-US"/>
        </w:rPr>
        <w:t>свидетельствованию верности копий документов и выписок из них</w:t>
      </w:r>
      <w:r w:rsidRPr="006971AA">
        <w:rPr>
          <w:rFonts w:eastAsia="Calibri"/>
          <w:b/>
          <w:sz w:val="28"/>
          <w:szCs w:val="28"/>
          <w:lang w:eastAsia="en-US"/>
        </w:rPr>
        <w:t xml:space="preserve"> 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</w:p>
    <w:p w:rsidR="006971AA" w:rsidRPr="006971AA" w:rsidRDefault="006971AA" w:rsidP="006971AA">
      <w:pPr>
        <w:shd w:val="clear" w:color="auto" w:fill="FFFFFF"/>
        <w:jc w:val="center"/>
        <w:rPr>
          <w:rFonts w:eastAsia="Calibri"/>
          <w:b/>
          <w:sz w:val="28"/>
          <w:szCs w:val="28"/>
          <w:lang w:eastAsia="en-US"/>
        </w:rPr>
      </w:pPr>
      <w:r w:rsidRPr="006971AA">
        <w:rPr>
          <w:rFonts w:eastAsia="Calibri"/>
          <w:b/>
          <w:sz w:val="28"/>
          <w:szCs w:val="28"/>
          <w:lang w:eastAsia="en-US"/>
        </w:rPr>
        <w:lastRenderedPageBreak/>
        <w:t>1. Общие положения</w:t>
      </w:r>
    </w:p>
    <w:p w:rsidR="006971AA" w:rsidRPr="006971AA" w:rsidRDefault="006971AA" w:rsidP="006971AA">
      <w:pPr>
        <w:shd w:val="clear" w:color="auto" w:fill="FFFFFF"/>
        <w:jc w:val="center"/>
        <w:rPr>
          <w:rFonts w:eastAsia="Calibri"/>
          <w:sz w:val="28"/>
          <w:szCs w:val="28"/>
          <w:lang w:eastAsia="en-US"/>
        </w:rPr>
      </w:pPr>
    </w:p>
    <w:p w:rsidR="006971AA" w:rsidRPr="006971AA" w:rsidRDefault="006971AA" w:rsidP="006971AA">
      <w:pPr>
        <w:keepNext/>
        <w:shd w:val="clear" w:color="auto" w:fill="FFFFFF"/>
        <w:jc w:val="both"/>
        <w:outlineLvl w:val="0"/>
        <w:rPr>
          <w:sz w:val="28"/>
          <w:szCs w:val="28"/>
          <w:lang w:eastAsia="zh-CN"/>
        </w:rPr>
      </w:pPr>
      <w:r w:rsidRPr="006971AA">
        <w:rPr>
          <w:sz w:val="28"/>
          <w:szCs w:val="28"/>
          <w:lang w:eastAsia="zh-CN"/>
        </w:rPr>
        <w:t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</w:t>
      </w:r>
      <w:r w:rsidRPr="006971AA">
        <w:rPr>
          <w:b/>
          <w:bCs/>
          <w:sz w:val="28"/>
          <w:szCs w:val="28"/>
          <w:lang w:eastAsia="zh-CN"/>
        </w:rPr>
        <w:t xml:space="preserve"> </w:t>
      </w:r>
      <w:r w:rsidRPr="006971AA">
        <w:rPr>
          <w:bCs/>
          <w:sz w:val="28"/>
          <w:szCs w:val="28"/>
          <w:lang w:eastAsia="zh-CN"/>
        </w:rPr>
        <w:t xml:space="preserve">свидетельствование верности копий документов и выписок из них </w:t>
      </w:r>
      <w:r w:rsidRPr="006971AA">
        <w:rPr>
          <w:sz w:val="28"/>
          <w:szCs w:val="28"/>
          <w:lang w:eastAsia="zh-CN"/>
        </w:rPr>
        <w:t>(далее – муниципальная</w:t>
      </w:r>
      <w:r w:rsidRPr="006971AA">
        <w:rPr>
          <w:bCs/>
          <w:sz w:val="28"/>
          <w:szCs w:val="28"/>
          <w:lang w:val="tt-RU" w:eastAsia="zh-CN"/>
        </w:rPr>
        <w:t xml:space="preserve"> </w:t>
      </w:r>
      <w:r w:rsidRPr="006971AA">
        <w:rPr>
          <w:sz w:val="28"/>
          <w:szCs w:val="28"/>
          <w:lang w:eastAsia="zh-CN"/>
        </w:rPr>
        <w:t xml:space="preserve">услуга). 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zh-CN"/>
        </w:rPr>
      </w:pPr>
      <w:r w:rsidRPr="006971AA">
        <w:rPr>
          <w:rFonts w:eastAsia="Calibri"/>
          <w:sz w:val="28"/>
          <w:szCs w:val="28"/>
          <w:lang w:eastAsia="zh-CN"/>
        </w:rPr>
        <w:t>1.2. Получатели муниципальной услуги: физические и юридические лица (далее - заявитель)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1.3. Муниципальная услуга предоставляется исполнительным комитетом Старотябердинского сельского поселения Кайбицкого муниципального района  (далее – Исполком).</w:t>
      </w:r>
    </w:p>
    <w:p w:rsidR="006971AA" w:rsidRPr="006971AA" w:rsidRDefault="006971AA" w:rsidP="006971AA">
      <w:pPr>
        <w:shd w:val="clear" w:color="auto" w:fill="FFFFFF"/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>1.3.1. Место нахождение Исполкома: п.г.т (с.Старое Тябердино , ул.Советская , д28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График работы:</w:t>
      </w:r>
    </w:p>
    <w:p w:rsidR="006971AA" w:rsidRPr="006971AA" w:rsidRDefault="006971AA" w:rsidP="006971AA">
      <w:pPr>
        <w:shd w:val="clear" w:color="auto" w:fill="FFFFFF"/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понедельник –пятница: с 08.00 до 16.00; </w:t>
      </w:r>
    </w:p>
    <w:p w:rsidR="006971AA" w:rsidRPr="006971AA" w:rsidRDefault="00C37E84" w:rsidP="006971AA">
      <w:pPr>
        <w:shd w:val="clear" w:color="auto" w:fill="FFFFFF"/>
        <w:tabs>
          <w:tab w:val="left" w:pos="709"/>
        </w:tabs>
        <w:jc w:val="both"/>
        <w:rPr>
          <w:sz w:val="28"/>
          <w:szCs w:val="28"/>
        </w:rPr>
      </w:pPr>
      <w:r>
        <w:rPr>
          <w:sz w:val="28"/>
          <w:szCs w:val="28"/>
        </w:rPr>
        <w:t>суббота – с 08.00 до 13.00</w:t>
      </w:r>
    </w:p>
    <w:p w:rsidR="006971AA" w:rsidRPr="006971AA" w:rsidRDefault="006971AA" w:rsidP="006971AA">
      <w:pPr>
        <w:shd w:val="clear" w:color="auto" w:fill="FFFFFF"/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>Воскресенье: выходной день.</w:t>
      </w:r>
    </w:p>
    <w:p w:rsidR="006971AA" w:rsidRPr="006971AA" w:rsidRDefault="006971AA" w:rsidP="006971AA">
      <w:pPr>
        <w:shd w:val="clear" w:color="auto" w:fill="FFFFFF"/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6971AA" w:rsidRPr="006971AA" w:rsidRDefault="006971AA" w:rsidP="006971AA">
      <w:pPr>
        <w:shd w:val="clear" w:color="auto" w:fill="FFFFFF"/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Справочный телефон </w:t>
      </w:r>
      <w:r w:rsidRPr="006971AA">
        <w:rPr>
          <w:sz w:val="28"/>
          <w:szCs w:val="28"/>
          <w:u w:val="single"/>
        </w:rPr>
        <w:t>88437036208</w:t>
      </w:r>
      <w:r w:rsidRPr="006971AA">
        <w:rPr>
          <w:sz w:val="28"/>
          <w:szCs w:val="28"/>
        </w:rPr>
        <w:t xml:space="preserve">. </w:t>
      </w:r>
    </w:p>
    <w:p w:rsidR="006971AA" w:rsidRPr="006971AA" w:rsidRDefault="006971AA" w:rsidP="006971AA">
      <w:pPr>
        <w:shd w:val="clear" w:color="auto" w:fill="FFFFFF"/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>Проход по документам удостоверяющим личность.</w:t>
      </w:r>
    </w:p>
    <w:p w:rsidR="006971AA" w:rsidRPr="006971AA" w:rsidRDefault="006971AA" w:rsidP="006971AA">
      <w:pPr>
        <w:shd w:val="clear" w:color="auto" w:fill="FFFFFF"/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>1.3.2.</w:t>
      </w:r>
      <w:r w:rsidRPr="006971AA">
        <w:rPr>
          <w:sz w:val="18"/>
          <w:szCs w:val="18"/>
        </w:rPr>
        <w:t xml:space="preserve"> </w:t>
      </w:r>
      <w:r w:rsidRPr="006971AA">
        <w:rPr>
          <w:sz w:val="28"/>
          <w:szCs w:val="28"/>
        </w:rPr>
        <w:t>Адрес официального сайта Старотябердинского СП Кайбицкого  муниципального района в информационно-телекоммуникационной сети «Интернет» (далее – сеть «Интернет»): (</w:t>
      </w:r>
      <w:r w:rsidRPr="006971AA">
        <w:rPr>
          <w:sz w:val="28"/>
          <w:szCs w:val="28"/>
          <w:lang w:val="en-US"/>
        </w:rPr>
        <w:t>http</w:t>
      </w:r>
      <w:r w:rsidRPr="006971AA">
        <w:rPr>
          <w:sz w:val="28"/>
          <w:szCs w:val="28"/>
        </w:rPr>
        <w:t xml:space="preserve">:// </w:t>
      </w:r>
      <w:hyperlink r:id="rId32" w:history="1">
        <w:r w:rsidRPr="006971AA">
          <w:rPr>
            <w:color w:val="0000FF"/>
            <w:sz w:val="28"/>
            <w:szCs w:val="28"/>
            <w:u w:val="single"/>
            <w:lang w:val="en-US"/>
          </w:rPr>
          <w:t>www</w:t>
        </w:r>
        <w:r w:rsidRPr="006971AA">
          <w:rPr>
            <w:color w:val="0000FF"/>
            <w:sz w:val="28"/>
            <w:szCs w:val="28"/>
            <w:u w:val="single"/>
          </w:rPr>
          <w:t>._</w:t>
        </w:r>
        <w:r w:rsidRPr="006971AA">
          <w:rPr>
            <w:color w:val="0000FF"/>
            <w:sz w:val="28"/>
            <w:szCs w:val="28"/>
            <w:u w:val="single"/>
            <w:lang w:val="en-US"/>
          </w:rPr>
          <w:t>styaberdin</w:t>
        </w:r>
        <w:r w:rsidRPr="006971AA">
          <w:rPr>
            <w:color w:val="0000FF"/>
            <w:sz w:val="28"/>
            <w:szCs w:val="28"/>
            <w:u w:val="single"/>
          </w:rPr>
          <w:t>-</w:t>
        </w:r>
        <w:r w:rsidRPr="006971AA">
          <w:rPr>
            <w:color w:val="0000FF"/>
            <w:sz w:val="28"/>
            <w:szCs w:val="28"/>
            <w:u w:val="single"/>
            <w:lang w:val="en-US"/>
          </w:rPr>
          <w:t>kaybici</w:t>
        </w:r>
        <w:r w:rsidRPr="006971AA">
          <w:rPr>
            <w:color w:val="0000FF"/>
            <w:sz w:val="28"/>
            <w:szCs w:val="28"/>
            <w:u w:val="single"/>
          </w:rPr>
          <w:t>.</w:t>
        </w:r>
        <w:r w:rsidRPr="006971AA">
          <w:rPr>
            <w:color w:val="0000FF"/>
            <w:sz w:val="28"/>
            <w:szCs w:val="28"/>
            <w:u w:val="single"/>
            <w:lang w:val="en-US"/>
          </w:rPr>
          <w:t>tatar</w:t>
        </w:r>
        <w:r w:rsidRPr="006971AA">
          <w:rPr>
            <w:color w:val="0000FF"/>
            <w:sz w:val="28"/>
            <w:szCs w:val="28"/>
            <w:u w:val="single"/>
          </w:rPr>
          <w:t>.</w:t>
        </w:r>
        <w:r w:rsidRPr="006971AA">
          <w:rPr>
            <w:color w:val="0000FF"/>
            <w:sz w:val="28"/>
            <w:szCs w:val="28"/>
            <w:u w:val="single"/>
            <w:lang w:val="en-US"/>
          </w:rPr>
          <w:t>ru</w:t>
        </w:r>
      </w:hyperlink>
      <w:r w:rsidRPr="006971AA">
        <w:rPr>
          <w:sz w:val="28"/>
          <w:szCs w:val="28"/>
          <w:u w:val="single"/>
        </w:rPr>
        <w:t>)</w:t>
      </w:r>
      <w:r w:rsidRPr="006971AA">
        <w:rPr>
          <w:sz w:val="28"/>
          <w:szCs w:val="28"/>
        </w:rPr>
        <w:t xml:space="preserve">. </w:t>
      </w:r>
    </w:p>
    <w:p w:rsidR="006971AA" w:rsidRPr="006971AA" w:rsidRDefault="006971AA" w:rsidP="006971AA">
      <w:pPr>
        <w:shd w:val="clear" w:color="auto" w:fill="FFFFFF"/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1.3.3. Информация о государственной услуге может быть получена: </w:t>
      </w:r>
    </w:p>
    <w:p w:rsidR="006971AA" w:rsidRPr="006971AA" w:rsidRDefault="006971AA" w:rsidP="006971AA">
      <w:pPr>
        <w:shd w:val="clear" w:color="auto" w:fill="FFFFFF"/>
        <w:tabs>
          <w:tab w:val="left" w:pos="709"/>
        </w:tabs>
        <w:jc w:val="both"/>
        <w:rPr>
          <w:rFonts w:eastAsia="Calibri"/>
          <w:sz w:val="28"/>
          <w:szCs w:val="28"/>
        </w:rPr>
      </w:pPr>
      <w:r w:rsidRPr="006971AA">
        <w:rPr>
          <w:sz w:val="28"/>
          <w:szCs w:val="28"/>
        </w:rPr>
        <w:t xml:space="preserve"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</w:t>
      </w:r>
      <w:r w:rsidRPr="006971AA">
        <w:rPr>
          <w:rFonts w:eastAsia="Calibri"/>
          <w:sz w:val="28"/>
          <w:szCs w:val="28"/>
          <w:lang w:eastAsia="en-US"/>
        </w:rPr>
        <w:t>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6971AA" w:rsidRPr="006971AA" w:rsidRDefault="006971AA" w:rsidP="006971AA">
      <w:pPr>
        <w:shd w:val="clear" w:color="auto" w:fill="FFFFFF"/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>2) посредством сети «Интернет» на официальном сайте Старотябердинского сельского поселения Кайбицкого  муниципального района (</w:t>
      </w:r>
      <w:r w:rsidRPr="006971AA">
        <w:rPr>
          <w:sz w:val="28"/>
          <w:szCs w:val="28"/>
          <w:lang w:val="en-US"/>
        </w:rPr>
        <w:t>http</w:t>
      </w:r>
      <w:r w:rsidRPr="006971AA">
        <w:rPr>
          <w:sz w:val="28"/>
          <w:szCs w:val="28"/>
        </w:rPr>
        <w:t xml:space="preserve">:// </w:t>
      </w:r>
      <w:hyperlink r:id="rId33" w:history="1">
        <w:r w:rsidRPr="006971AA">
          <w:rPr>
            <w:color w:val="0000FF"/>
            <w:sz w:val="28"/>
            <w:szCs w:val="28"/>
            <w:u w:val="single"/>
            <w:lang w:val="en-US"/>
          </w:rPr>
          <w:t>www</w:t>
        </w:r>
        <w:r w:rsidRPr="006971AA">
          <w:rPr>
            <w:color w:val="0000FF"/>
            <w:sz w:val="28"/>
            <w:szCs w:val="28"/>
            <w:u w:val="single"/>
          </w:rPr>
          <w:t xml:space="preserve">. _ styaberdin-kaybici. </w:t>
        </w:r>
        <w:r w:rsidRPr="006971AA">
          <w:rPr>
            <w:color w:val="0000FF"/>
            <w:sz w:val="28"/>
            <w:szCs w:val="28"/>
            <w:u w:val="single"/>
            <w:lang w:val="en-US"/>
          </w:rPr>
          <w:t>tatar</w:t>
        </w:r>
        <w:r w:rsidRPr="006971AA">
          <w:rPr>
            <w:color w:val="0000FF"/>
            <w:sz w:val="28"/>
            <w:szCs w:val="28"/>
            <w:u w:val="single"/>
          </w:rPr>
          <w:t>.</w:t>
        </w:r>
        <w:r w:rsidRPr="006971AA">
          <w:rPr>
            <w:color w:val="0000FF"/>
            <w:sz w:val="28"/>
            <w:szCs w:val="28"/>
            <w:u w:val="single"/>
            <w:lang w:val="en-US"/>
          </w:rPr>
          <w:t>ru</w:t>
        </w:r>
      </w:hyperlink>
      <w:r w:rsidRPr="006971AA">
        <w:rPr>
          <w:sz w:val="28"/>
          <w:szCs w:val="28"/>
        </w:rPr>
        <w:t>.);</w:t>
      </w:r>
    </w:p>
    <w:p w:rsidR="006971AA" w:rsidRPr="006971AA" w:rsidRDefault="006971AA" w:rsidP="006971AA">
      <w:pPr>
        <w:shd w:val="clear" w:color="auto" w:fill="FFFFFF"/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>3) на Портале государственных и муниципальных услуг Республики Татарстан (</w:t>
      </w:r>
      <w:r w:rsidRPr="006971AA">
        <w:rPr>
          <w:sz w:val="28"/>
          <w:szCs w:val="28"/>
          <w:lang w:val="en-US"/>
        </w:rPr>
        <w:t>http</w:t>
      </w:r>
      <w:r w:rsidRPr="006971AA">
        <w:rPr>
          <w:sz w:val="28"/>
          <w:szCs w:val="28"/>
        </w:rPr>
        <w:t>://u</w:t>
      </w:r>
      <w:r w:rsidRPr="006971AA">
        <w:rPr>
          <w:sz w:val="28"/>
          <w:szCs w:val="28"/>
          <w:lang w:val="en-US"/>
        </w:rPr>
        <w:t>slugi</w:t>
      </w:r>
      <w:r w:rsidRPr="006971AA">
        <w:rPr>
          <w:sz w:val="28"/>
          <w:szCs w:val="28"/>
        </w:rPr>
        <w:t xml:space="preserve">. </w:t>
      </w:r>
      <w:hyperlink r:id="rId34" w:history="1">
        <w:r w:rsidRPr="006971AA">
          <w:rPr>
            <w:sz w:val="28"/>
            <w:szCs w:val="28"/>
            <w:u w:val="single"/>
            <w:lang w:val="en-US"/>
          </w:rPr>
          <w:t>tatar</w:t>
        </w:r>
        <w:r w:rsidRPr="006971AA">
          <w:rPr>
            <w:sz w:val="28"/>
            <w:szCs w:val="28"/>
            <w:u w:val="single"/>
          </w:rPr>
          <w:t>.</w:t>
        </w:r>
        <w:r w:rsidRPr="006971AA">
          <w:rPr>
            <w:sz w:val="28"/>
            <w:szCs w:val="28"/>
            <w:u w:val="single"/>
            <w:lang w:val="en-US"/>
          </w:rPr>
          <w:t>ru</w:t>
        </w:r>
      </w:hyperlink>
      <w:r w:rsidRPr="006971AA">
        <w:rPr>
          <w:sz w:val="28"/>
          <w:szCs w:val="28"/>
        </w:rPr>
        <w:t xml:space="preserve">/); </w:t>
      </w:r>
    </w:p>
    <w:p w:rsidR="006971AA" w:rsidRPr="006971AA" w:rsidRDefault="006971AA" w:rsidP="006971AA">
      <w:pPr>
        <w:shd w:val="clear" w:color="auto" w:fill="FFFFFF"/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>4) на Едином портале государственных и муниципальных услуг (функций) (</w:t>
      </w:r>
      <w:r w:rsidRPr="006971AA">
        <w:rPr>
          <w:sz w:val="28"/>
          <w:szCs w:val="28"/>
          <w:lang w:val="en-US"/>
        </w:rPr>
        <w:t>http</w:t>
      </w:r>
      <w:r w:rsidRPr="006971AA">
        <w:rPr>
          <w:sz w:val="28"/>
          <w:szCs w:val="28"/>
        </w:rPr>
        <w:t xml:space="preserve">:// </w:t>
      </w:r>
      <w:hyperlink r:id="rId35" w:history="1">
        <w:r w:rsidRPr="006971AA">
          <w:rPr>
            <w:sz w:val="28"/>
            <w:szCs w:val="28"/>
            <w:u w:val="single"/>
            <w:lang w:val="en-US"/>
          </w:rPr>
          <w:t>www</w:t>
        </w:r>
        <w:r w:rsidRPr="006971AA">
          <w:rPr>
            <w:sz w:val="28"/>
            <w:szCs w:val="28"/>
            <w:u w:val="single"/>
          </w:rPr>
          <w:t>.</w:t>
        </w:r>
        <w:r w:rsidRPr="006971AA">
          <w:rPr>
            <w:sz w:val="28"/>
            <w:szCs w:val="28"/>
            <w:u w:val="single"/>
            <w:lang w:val="en-US"/>
          </w:rPr>
          <w:t>gosuslugi</w:t>
        </w:r>
        <w:r w:rsidRPr="006971AA">
          <w:rPr>
            <w:sz w:val="28"/>
            <w:szCs w:val="28"/>
            <w:u w:val="single"/>
          </w:rPr>
          <w:t>.</w:t>
        </w:r>
        <w:r w:rsidRPr="006971AA">
          <w:rPr>
            <w:sz w:val="28"/>
            <w:szCs w:val="28"/>
            <w:u w:val="single"/>
            <w:lang w:val="en-US"/>
          </w:rPr>
          <w:t>ru</w:t>
        </w:r>
        <w:r w:rsidRPr="006971AA">
          <w:rPr>
            <w:sz w:val="28"/>
            <w:szCs w:val="28"/>
            <w:u w:val="single"/>
          </w:rPr>
          <w:t>/</w:t>
        </w:r>
      </w:hyperlink>
      <w:r w:rsidRPr="006971AA">
        <w:rPr>
          <w:sz w:val="28"/>
          <w:szCs w:val="28"/>
        </w:rPr>
        <w:t>);</w:t>
      </w:r>
    </w:p>
    <w:p w:rsidR="006971AA" w:rsidRPr="006971AA" w:rsidRDefault="006971AA" w:rsidP="006971AA">
      <w:pPr>
        <w:shd w:val="clear" w:color="auto" w:fill="FFFFFF"/>
        <w:tabs>
          <w:tab w:val="left" w:pos="709"/>
          <w:tab w:val="left" w:pos="4290"/>
          <w:tab w:val="left" w:pos="8595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>5) в Исполкоме:</w:t>
      </w:r>
      <w:r w:rsidRPr="006971AA">
        <w:rPr>
          <w:sz w:val="28"/>
          <w:szCs w:val="28"/>
        </w:rPr>
        <w:tab/>
      </w:r>
      <w:r w:rsidRPr="006971AA">
        <w:rPr>
          <w:sz w:val="28"/>
          <w:szCs w:val="28"/>
        </w:rPr>
        <w:tab/>
      </w:r>
    </w:p>
    <w:p w:rsidR="006971AA" w:rsidRPr="006971AA" w:rsidRDefault="006971AA" w:rsidP="006971AA">
      <w:pPr>
        <w:shd w:val="clear" w:color="auto" w:fill="FFFFFF"/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при устном обращении - лично или по телефону; </w:t>
      </w:r>
    </w:p>
    <w:p w:rsidR="006971AA" w:rsidRPr="006971AA" w:rsidRDefault="006971AA" w:rsidP="006971AA">
      <w:pPr>
        <w:widowControl w:val="0"/>
        <w:shd w:val="clear" w:color="auto" w:fill="FFFFFF"/>
        <w:autoSpaceDE w:val="0"/>
        <w:autoSpaceDN w:val="0"/>
        <w:adjustRightInd w:val="0"/>
        <w:jc w:val="both"/>
        <w:outlineLvl w:val="0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zh-CN"/>
        </w:rPr>
      </w:pPr>
      <w:r w:rsidRPr="006971AA">
        <w:rPr>
          <w:bCs/>
          <w:sz w:val="28"/>
          <w:szCs w:val="28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1.4. Предоставление муниципальной услуги осуществляется в соответствии с: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lastRenderedPageBreak/>
        <w:t>Гражданским кодексом Российской Федерации (часть первая) от 30.11.1994 №51-ФЗ (далее - ГрК РФ) (Собрание законодательства РФ, 05.12.1994, №32, ст.3301)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Налоговым кодексом Российской Федерации (часть вторая) от 05.08.2000 №117-ФЗ (далее – НК РФ) (Собрание законодательства РФ, 07.08.2000, №32, ст.3340)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Основами законодательства Российской Федерации о нотариате от 11.02.1993 № 4462-1 (далее – Основы) (Ведомости СНД и ВС РФ, 11.03.1993 №10, ст.357)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приказом Минюста России от 10.04.2002 №99 «Об утверждении Форм реестров для регистрации нотариальных действий, нотариальных свидетельств и удостоверительных надписей на сделках и свидетельствуемых документах» (далее - приказ №99) (Бюллетень нормативных актов федеральных органов исполнительной власти, №20, 20.05.2002)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приказом Минюста России от 27.12.2007 №256 «Об утверждении Инструкции о порядке совершения нотариальных действий главами местных администраций поселений и муниципальных районов и специально уполномоченными должностными лицами местного самоуправления поселений и муниципальных районов» (далее - приказ №256) (Российская газета, №3, 11.01.2008); 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приказом Федерального казначейства от 30.11.2012 №19н «Об утверждении порядка ведения государственной информационной системы о государственных и муниципальных платежах (далее – приказ 19н) (Бюллетень нормативных актов федеральных органов исполнительной власти, №1, 07.01.2013)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outlineLvl w:val="0"/>
        <w:rPr>
          <w:sz w:val="28"/>
          <w:szCs w:val="28"/>
        </w:rPr>
      </w:pPr>
      <w:r w:rsidRPr="006971AA"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 xml:space="preserve">Уставом </w:t>
      </w:r>
      <w:r w:rsidRPr="006971AA">
        <w:rPr>
          <w:sz w:val="28"/>
          <w:szCs w:val="28"/>
        </w:rPr>
        <w:t>Кайбицкого</w:t>
      </w:r>
      <w:r w:rsidRPr="006971AA">
        <w:rPr>
          <w:rFonts w:eastAsia="Calibri"/>
          <w:sz w:val="28"/>
          <w:szCs w:val="28"/>
          <w:lang w:eastAsia="en-US"/>
        </w:rPr>
        <w:t xml:space="preserve"> муниципального района Республики Татарстан, принятого Решением Совета </w:t>
      </w:r>
      <w:r w:rsidRPr="006971AA">
        <w:rPr>
          <w:sz w:val="28"/>
          <w:szCs w:val="28"/>
        </w:rPr>
        <w:t xml:space="preserve"> Кайбицкого</w:t>
      </w:r>
      <w:r w:rsidRPr="006971AA">
        <w:rPr>
          <w:rFonts w:eastAsia="Calibri"/>
          <w:sz w:val="28"/>
          <w:szCs w:val="28"/>
          <w:lang w:eastAsia="en-US"/>
        </w:rPr>
        <w:t xml:space="preserve"> муниципального района от 26.04.2011  №50  (далее – Устав)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 xml:space="preserve">Положением об исполнительном комитете Старотябердинского сельского поселения </w:t>
      </w:r>
      <w:r w:rsidRPr="006971AA">
        <w:rPr>
          <w:sz w:val="28"/>
          <w:szCs w:val="28"/>
        </w:rPr>
        <w:t>Кайбицкого</w:t>
      </w:r>
      <w:r w:rsidRPr="006971AA">
        <w:rPr>
          <w:rFonts w:eastAsia="Calibri"/>
          <w:sz w:val="28"/>
          <w:szCs w:val="28"/>
          <w:lang w:eastAsia="en-US"/>
        </w:rPr>
        <w:t xml:space="preserve"> муниципального района, (далее – Положение об ИК МР)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 xml:space="preserve">Уставом сельского поселения </w:t>
      </w:r>
      <w:r w:rsidRPr="006971AA">
        <w:rPr>
          <w:sz w:val="28"/>
          <w:szCs w:val="28"/>
        </w:rPr>
        <w:t>Кайбицкого</w:t>
      </w:r>
      <w:r w:rsidRPr="006971AA">
        <w:rPr>
          <w:rFonts w:eastAsia="Calibri"/>
          <w:sz w:val="28"/>
          <w:szCs w:val="28"/>
          <w:lang w:eastAsia="en-US"/>
        </w:rPr>
        <w:t xml:space="preserve"> муниципального района, от 18.06.2012, за №21 утвержденным Решением Совета сельского поселения </w:t>
      </w:r>
      <w:r w:rsidRPr="006971AA">
        <w:rPr>
          <w:sz w:val="28"/>
          <w:szCs w:val="28"/>
        </w:rPr>
        <w:t>Кайбицкого</w:t>
      </w:r>
      <w:r w:rsidRPr="006971AA">
        <w:rPr>
          <w:rFonts w:eastAsia="Calibri"/>
          <w:sz w:val="28"/>
          <w:szCs w:val="28"/>
          <w:lang w:eastAsia="en-US"/>
        </w:rPr>
        <w:t xml:space="preserve"> муниципального района; (далее – Устав)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Правилами внутреннего трудового распорядка Исполкома Старотябердинского сельского поселения Кайбицкого муниципального района РТ;(далее – Правила)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outlineLvl w:val="1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1.5. В настоящем Регламенте используются следующие термины и определения: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копия документа - документ, полностью воспроизводящий информацию подлинника документа и его внешние признаки, не имеющий юридической силы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 xml:space="preserve">документ - материальный носитель с зафиксированной на нем в любой форме информацией в виде текста, звукозаписи, изображения и (или) их сочетания, который имеет реквизиты, позволяющие его идентифицировать, и предназначен для </w:t>
      </w:r>
      <w:r w:rsidRPr="006971AA">
        <w:rPr>
          <w:rFonts w:eastAsia="Calibri"/>
          <w:sz w:val="28"/>
          <w:szCs w:val="28"/>
          <w:lang w:eastAsia="en-US"/>
        </w:rPr>
        <w:lastRenderedPageBreak/>
        <w:t>передачи во времени и в пространстве в целях общественного использования и хранения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выписка - воспроизведение части документа, например, выписка из банковского счета клиента показывает состояние счета на определенную дату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 xml:space="preserve">В настоящем Регламенте под заявлением о предоставлении муниципальной услуги (далее - заявление) понимается устное обращение. 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  <w:sectPr w:rsidR="006971AA" w:rsidRPr="006971AA" w:rsidSect="00953667">
          <w:headerReference w:type="default" r:id="rId36"/>
          <w:pgSz w:w="11907" w:h="16840" w:code="9"/>
          <w:pgMar w:top="1134" w:right="567" w:bottom="1134" w:left="1134" w:header="720" w:footer="720" w:gutter="0"/>
          <w:cols w:space="708"/>
          <w:noEndnote/>
          <w:titlePg/>
          <w:docGrid w:linePitch="381"/>
        </w:sectPr>
      </w:pPr>
    </w:p>
    <w:p w:rsidR="006971AA" w:rsidRPr="006971AA" w:rsidRDefault="006971AA" w:rsidP="006971AA">
      <w:pPr>
        <w:shd w:val="clear" w:color="auto" w:fill="FFFFFF"/>
        <w:spacing w:after="200" w:line="276" w:lineRule="auto"/>
        <w:jc w:val="center"/>
        <w:rPr>
          <w:rFonts w:eastAsia="Calibri"/>
          <w:b/>
          <w:bCs/>
          <w:sz w:val="28"/>
          <w:szCs w:val="28"/>
          <w:lang w:eastAsia="en-US"/>
        </w:rPr>
      </w:pPr>
      <w:r w:rsidRPr="006971AA">
        <w:rPr>
          <w:rFonts w:eastAsia="Calibri"/>
          <w:b/>
          <w:bCs/>
          <w:sz w:val="28"/>
          <w:szCs w:val="28"/>
          <w:lang w:eastAsia="en-US"/>
        </w:rPr>
        <w:lastRenderedPageBreak/>
        <w:t>2. Стандарт предоставления муниципальной услуги</w:t>
      </w:r>
    </w:p>
    <w:p w:rsidR="006971AA" w:rsidRPr="006971AA" w:rsidRDefault="006971AA" w:rsidP="006971AA">
      <w:pPr>
        <w:shd w:val="clear" w:color="auto" w:fill="FFFFFF"/>
        <w:spacing w:after="200" w:line="276" w:lineRule="auto"/>
        <w:jc w:val="center"/>
        <w:rPr>
          <w:rFonts w:eastAsia="Calibri"/>
          <w:b/>
          <w:bCs/>
          <w:sz w:val="28"/>
          <w:szCs w:val="28"/>
          <w:lang w:eastAsia="en-US"/>
        </w:rPr>
      </w:pPr>
    </w:p>
    <w:tbl>
      <w:tblPr>
        <w:tblW w:w="14459" w:type="dxa"/>
        <w:tblInd w:w="637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898"/>
        <w:gridCol w:w="7584"/>
        <w:gridCol w:w="2977"/>
      </w:tblGrid>
      <w:tr w:rsidR="006971AA" w:rsidRPr="006971AA" w:rsidTr="009556D9">
        <w:trPr>
          <w:tblHeader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71AA" w:rsidRPr="006971AA" w:rsidRDefault="006971AA" w:rsidP="006971AA">
            <w:pPr>
              <w:shd w:val="clear" w:color="auto" w:fill="FFFFFF"/>
              <w:rPr>
                <w:rFonts w:eastAsia="Calibri"/>
                <w:b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b/>
                <w:sz w:val="28"/>
                <w:szCs w:val="28"/>
                <w:lang w:eastAsia="en-US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71AA" w:rsidRPr="006971AA" w:rsidRDefault="006971AA" w:rsidP="006971AA">
            <w:pPr>
              <w:shd w:val="clear" w:color="auto" w:fill="FFFFFF"/>
              <w:rPr>
                <w:rFonts w:eastAsia="Calibri"/>
                <w:b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b/>
                <w:sz w:val="28"/>
                <w:szCs w:val="28"/>
                <w:lang w:eastAsia="en-US"/>
              </w:rPr>
              <w:t>Содержание требования стандарта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71AA" w:rsidRPr="006971AA" w:rsidRDefault="006971AA" w:rsidP="006971AA">
            <w:pPr>
              <w:shd w:val="clear" w:color="auto" w:fill="FFFFFF"/>
              <w:rPr>
                <w:rFonts w:eastAsia="Calibri"/>
                <w:b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b/>
                <w:sz w:val="28"/>
                <w:szCs w:val="28"/>
                <w:lang w:eastAsia="en-US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6971AA" w:rsidRPr="006971AA" w:rsidTr="009556D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suppressAutoHyphens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2.1. Наименование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Свидетельствование верности копий документов и выписок из них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 xml:space="preserve">ГрК РФ; </w:t>
            </w:r>
          </w:p>
          <w:p w:rsidR="006971AA" w:rsidRPr="006971AA" w:rsidRDefault="006971AA" w:rsidP="006971AA">
            <w:pPr>
              <w:shd w:val="clear" w:color="auto" w:fill="FFFFFF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приказ № 256</w:t>
            </w:r>
          </w:p>
        </w:tc>
      </w:tr>
      <w:tr w:rsidR="006971AA" w:rsidRPr="006971AA" w:rsidTr="009556D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suppressAutoHyphens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2</w:t>
            </w:r>
            <w:r w:rsidRPr="006971AA">
              <w:rPr>
                <w:rFonts w:eastAsia="Calibri"/>
                <w:i/>
                <w:sz w:val="28"/>
                <w:szCs w:val="28"/>
                <w:lang w:eastAsia="en-US"/>
              </w:rPr>
              <w:t>. Наименование исполнительного органа местного самоуправления непосредственно предоставляющего муниципальную услугу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Исполком Старотябердинского сельского поселения Кайбицкого муниципального района РТ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Устав;</w:t>
            </w:r>
          </w:p>
          <w:p w:rsidR="006971AA" w:rsidRPr="006971AA" w:rsidRDefault="006971AA" w:rsidP="006971AA">
            <w:pPr>
              <w:shd w:val="clear" w:color="auto" w:fill="FFFFFF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 xml:space="preserve">Положение </w:t>
            </w:r>
          </w:p>
          <w:p w:rsidR="006971AA" w:rsidRPr="006971AA" w:rsidRDefault="006971AA" w:rsidP="006971AA">
            <w:pPr>
              <w:shd w:val="clear" w:color="auto" w:fill="FFFFFF"/>
              <w:rPr>
                <w:rFonts w:eastAsia="Calibri"/>
                <w:sz w:val="28"/>
                <w:szCs w:val="28"/>
                <w:lang w:eastAsia="en-US"/>
              </w:rPr>
            </w:pPr>
          </w:p>
        </w:tc>
      </w:tr>
      <w:tr w:rsidR="006971AA" w:rsidRPr="006971AA" w:rsidTr="009556D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suppressAutoHyphens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2.3. Описание результата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Совершение нотариальных действий по свидетельствованию верности копий документов, выписок из них.</w:t>
            </w:r>
          </w:p>
          <w:p w:rsidR="006971AA" w:rsidRPr="006971AA" w:rsidRDefault="006971AA" w:rsidP="006971AA">
            <w:pPr>
              <w:shd w:val="clear" w:color="auto" w:fill="FFFFFF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Отказ в совершении нотариальных действий по свидетельствованию верности копий документов, выписок из них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rPr>
                <w:rFonts w:eastAsia="Calibri"/>
                <w:sz w:val="28"/>
                <w:szCs w:val="28"/>
                <w:lang w:eastAsia="en-US"/>
              </w:rPr>
            </w:pPr>
          </w:p>
        </w:tc>
      </w:tr>
      <w:tr w:rsidR="006971AA" w:rsidRPr="006971AA" w:rsidTr="009556D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suppressAutoHyphens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2.4.</w:t>
            </w:r>
            <w:r w:rsidRPr="006971AA">
              <w:rPr>
                <w:rFonts w:eastAsia="Calibri"/>
                <w:sz w:val="28"/>
                <w:szCs w:val="28"/>
                <w:lang w:val="en-US" w:eastAsia="en-US"/>
              </w:rPr>
              <w:t> </w:t>
            </w:r>
            <w:r w:rsidRPr="006971AA">
              <w:rPr>
                <w:rFonts w:eastAsia="Calibri"/>
                <w:sz w:val="28"/>
                <w:szCs w:val="28"/>
                <w:lang w:eastAsia="en-US"/>
              </w:rPr>
              <w:t xml:space="preserve">Срок предоставления муниципальной услуги, </w:t>
            </w:r>
            <w:r w:rsidRPr="006971AA">
              <w:rPr>
                <w:rFonts w:eastAsia="Calibri"/>
                <w:i/>
                <w:sz w:val="28"/>
                <w:szCs w:val="28"/>
                <w:lang w:eastAsia="en-US"/>
              </w:rPr>
              <w:t xml:space="preserve">в том числе с учетом необходимости обращения в организации, участвующие в предоставлении муниципальной услуги, срок приостановления </w:t>
            </w:r>
            <w:r w:rsidRPr="006971AA">
              <w:rPr>
                <w:rFonts w:eastAsia="Calibri"/>
                <w:i/>
                <w:sz w:val="28"/>
                <w:szCs w:val="28"/>
                <w:lang w:eastAsia="en-US"/>
              </w:rPr>
              <w:lastRenderedPageBreak/>
              <w:t>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lastRenderedPageBreak/>
              <w:t>Свидетельствование верности копий документов и выписок из них осуществляется в течение одного часа, с момента обращения.</w:t>
            </w:r>
          </w:p>
          <w:p w:rsidR="006971AA" w:rsidRPr="006971AA" w:rsidRDefault="006971AA" w:rsidP="006971AA">
            <w:pPr>
              <w:shd w:val="clear" w:color="auto" w:fill="FFFFFF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В случае принятия решения об отказе в предоставлении услуги в течении пяти рабочих дней, с момента обращения.</w:t>
            </w:r>
          </w:p>
          <w:p w:rsidR="006971AA" w:rsidRPr="006971AA" w:rsidRDefault="006971AA" w:rsidP="006971AA">
            <w:pPr>
              <w:shd w:val="clear" w:color="auto" w:fill="FFFFFF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sz w:val="28"/>
                <w:szCs w:val="28"/>
              </w:rPr>
              <w:t>В случае принятия решения об отложении совершения нотариального действия в течении пяти рабочих дней, с момента обращени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rPr>
                <w:rFonts w:eastAsia="Calibri"/>
                <w:sz w:val="28"/>
                <w:szCs w:val="28"/>
                <w:lang w:eastAsia="en-US"/>
              </w:rPr>
            </w:pPr>
          </w:p>
        </w:tc>
      </w:tr>
      <w:tr w:rsidR="006971AA" w:rsidRPr="006971AA" w:rsidTr="009556D9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suppressAutoHyphens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lastRenderedPageBreak/>
              <w:t>2.5.</w:t>
            </w:r>
            <w:r w:rsidRPr="006971AA">
              <w:rPr>
                <w:rFonts w:eastAsia="Calibri"/>
                <w:sz w:val="28"/>
                <w:szCs w:val="28"/>
                <w:lang w:val="en-US" w:eastAsia="en-US"/>
              </w:rPr>
              <w:t> </w:t>
            </w:r>
            <w:r w:rsidRPr="006971AA">
              <w:rPr>
                <w:rFonts w:eastAsia="Calibri"/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</w:t>
            </w:r>
            <w:r w:rsidRPr="006971AA">
              <w:rPr>
                <w:rFonts w:eastAsia="Calibri"/>
                <w:i/>
                <w:sz w:val="28"/>
                <w:szCs w:val="28"/>
                <w:lang w:eastAsia="en-US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1. Паспорт или другие документы, удостоверяющие личность заявителя.</w:t>
            </w:r>
          </w:p>
          <w:p w:rsidR="006971AA" w:rsidRPr="006971AA" w:rsidRDefault="006971AA" w:rsidP="006971AA">
            <w:pPr>
              <w:shd w:val="clear" w:color="auto" w:fill="FFFFFF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2. Документы, представленные для свидетельствования верности копий или выписок из них, объем которых превышает один лист, должны быть прошиты, пронумерованы и скреплены оттиском печати организации, от которой исходят документы</w:t>
            </w:r>
          </w:p>
          <w:p w:rsidR="006971AA" w:rsidRPr="006971AA" w:rsidRDefault="006971AA" w:rsidP="006971AA">
            <w:pPr>
              <w:shd w:val="clear" w:color="auto" w:fill="FFFFFF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приказ №256</w:t>
            </w:r>
          </w:p>
        </w:tc>
      </w:tr>
      <w:tr w:rsidR="006971AA" w:rsidRPr="006971AA" w:rsidTr="009556D9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suppressAutoHyphens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lastRenderedPageBreak/>
              <w:t xml:space="preserve"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</w:t>
            </w:r>
            <w:r w:rsidRPr="006971AA">
              <w:rPr>
                <w:rFonts w:eastAsia="Calibri"/>
                <w:i/>
                <w:sz w:val="28"/>
                <w:szCs w:val="28"/>
                <w:lang w:eastAsia="en-US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Получаются в рамках межведомственного взаимодействия:</w:t>
            </w:r>
          </w:p>
          <w:p w:rsidR="006971AA" w:rsidRPr="006971AA" w:rsidRDefault="006971AA" w:rsidP="006971AA">
            <w:pPr>
              <w:shd w:val="clear" w:color="auto" w:fill="FFFFFF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Сведения об уплате государственной пошлины и нотариального тарифа (после введения в действие ГИС ГМП)</w:t>
            </w:r>
          </w:p>
          <w:p w:rsidR="006971AA" w:rsidRPr="006971AA" w:rsidRDefault="006971AA" w:rsidP="006971AA">
            <w:pPr>
              <w:shd w:val="clear" w:color="auto" w:fill="FFFFFF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Приказ 19н</w:t>
            </w:r>
          </w:p>
        </w:tc>
      </w:tr>
      <w:tr w:rsidR="006971AA" w:rsidRPr="006971AA" w:rsidTr="009556D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suppressAutoHyphens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val="tt-RU" w:eastAsia="en-US"/>
              </w:rPr>
              <w:t>2.7</w:t>
            </w:r>
            <w:r w:rsidRPr="006971AA">
              <w:rPr>
                <w:rFonts w:eastAsia="Calibri"/>
                <w:i/>
                <w:sz w:val="28"/>
                <w:szCs w:val="28"/>
                <w:lang w:val="tt-RU" w:eastAsia="en-US"/>
              </w:rPr>
              <w:t>. </w:t>
            </w:r>
            <w:r w:rsidRPr="006971AA">
              <w:rPr>
                <w:rFonts w:eastAsia="Calibri"/>
                <w:i/>
                <w:sz w:val="28"/>
                <w:szCs w:val="28"/>
                <w:lang w:eastAsia="en-US"/>
              </w:rPr>
              <w:t xml:space="preserve">Перечень органов государственной власти (органов местного </w:t>
            </w:r>
            <w:r w:rsidRPr="006971AA">
              <w:rPr>
                <w:rFonts w:eastAsia="Calibri"/>
                <w:i/>
                <w:sz w:val="28"/>
                <w:szCs w:val="28"/>
                <w:lang w:eastAsia="en-US"/>
              </w:rPr>
              <w:lastRenderedPageBreak/>
              <w:t>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lastRenderedPageBreak/>
              <w:t>Согласование не требуетс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rPr>
                <w:rFonts w:eastAsia="Calibri"/>
                <w:sz w:val="28"/>
                <w:szCs w:val="28"/>
                <w:lang w:eastAsia="en-US"/>
              </w:rPr>
            </w:pPr>
          </w:p>
        </w:tc>
      </w:tr>
      <w:tr w:rsidR="006971AA" w:rsidRPr="006971AA" w:rsidTr="009556D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suppressAutoHyphens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1) Подача документов ненадлежащим лицом;</w:t>
            </w:r>
          </w:p>
          <w:p w:rsidR="006971AA" w:rsidRPr="006971AA" w:rsidRDefault="006971AA" w:rsidP="006971AA">
            <w:pPr>
              <w:shd w:val="clear" w:color="auto" w:fill="FFFFFF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6971AA" w:rsidRPr="006971AA" w:rsidRDefault="006971AA" w:rsidP="006971AA">
            <w:pPr>
              <w:shd w:val="clear" w:color="auto" w:fill="FFFFFF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rPr>
                <w:rFonts w:eastAsia="Calibri"/>
                <w:sz w:val="28"/>
                <w:szCs w:val="28"/>
                <w:lang w:eastAsia="en-US"/>
              </w:rPr>
            </w:pPr>
          </w:p>
        </w:tc>
      </w:tr>
      <w:tr w:rsidR="006971AA" w:rsidRPr="006971AA" w:rsidTr="009556D9">
        <w:trPr>
          <w:trHeight w:val="4954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suppressAutoHyphens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lastRenderedPageBreak/>
              <w:t>2.9.</w:t>
            </w:r>
            <w:r w:rsidRPr="006971AA">
              <w:rPr>
                <w:rFonts w:eastAsia="Calibri"/>
                <w:sz w:val="28"/>
                <w:szCs w:val="28"/>
                <w:lang w:val="en-US" w:eastAsia="en-US"/>
              </w:rPr>
              <w:t> </w:t>
            </w:r>
            <w:r w:rsidRPr="006971AA">
              <w:rPr>
                <w:rFonts w:eastAsia="Calibri"/>
                <w:sz w:val="28"/>
                <w:szCs w:val="28"/>
                <w:lang w:eastAsia="en-US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Основания для приостановления предоставления услуги не предусмотрены.</w:t>
            </w:r>
          </w:p>
          <w:p w:rsidR="006971AA" w:rsidRPr="006971AA" w:rsidRDefault="006971AA" w:rsidP="006971AA">
            <w:pPr>
              <w:shd w:val="clear" w:color="auto" w:fill="FFFFFF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Основания для отказа:</w:t>
            </w:r>
          </w:p>
          <w:p w:rsidR="006971AA" w:rsidRPr="006971AA" w:rsidRDefault="006971AA" w:rsidP="006971AA">
            <w:pPr>
              <w:shd w:val="clear" w:color="auto" w:fill="FFFFFF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1) Совершение такого действия противоречит закону.</w:t>
            </w:r>
          </w:p>
          <w:p w:rsidR="006971AA" w:rsidRPr="006971AA" w:rsidRDefault="006971AA" w:rsidP="006971AA">
            <w:pPr>
              <w:shd w:val="clear" w:color="auto" w:fill="FFFFFF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2) Действие подлежит совершению должностным лицом органа местного самоуправления другого поселения или муниципального района (применительно к принятию мер к охране наследственного имущества и в случае необходимости мер по управлению им) или нотариусом.</w:t>
            </w:r>
          </w:p>
          <w:p w:rsidR="006971AA" w:rsidRPr="006971AA" w:rsidRDefault="006971AA" w:rsidP="006971AA">
            <w:pPr>
              <w:shd w:val="clear" w:color="auto" w:fill="FFFFFF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3) С просьбой о совершении нотариального действия обратился гражданин, признанный судом недееспособным или ограничено дееспособным, либо представитель, не имеющий необходимых полномочий.</w:t>
            </w:r>
          </w:p>
          <w:p w:rsidR="006971AA" w:rsidRPr="006971AA" w:rsidRDefault="006971AA" w:rsidP="006971AA">
            <w:pPr>
              <w:shd w:val="clear" w:color="auto" w:fill="FFFFFF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4) Сделка не соответствует требованиям закона;</w:t>
            </w:r>
          </w:p>
          <w:p w:rsidR="006971AA" w:rsidRPr="006971AA" w:rsidRDefault="006971AA" w:rsidP="006971AA">
            <w:pPr>
              <w:shd w:val="clear" w:color="auto" w:fill="FFFFFF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5)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rPr>
                <w:rFonts w:eastAsia="Calibri"/>
                <w:sz w:val="28"/>
                <w:szCs w:val="28"/>
                <w:lang w:eastAsia="en-US"/>
              </w:rPr>
            </w:pPr>
          </w:p>
        </w:tc>
      </w:tr>
      <w:tr w:rsidR="006971AA" w:rsidRPr="006971AA" w:rsidTr="009556D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suppressAutoHyphens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Муниципальная услуга за совершение нотариальных действий оказывается на платной (возмездной) основе.</w:t>
            </w:r>
          </w:p>
          <w:p w:rsidR="006971AA" w:rsidRPr="006971AA" w:rsidRDefault="006971AA" w:rsidP="006971AA">
            <w:pPr>
              <w:shd w:val="clear" w:color="auto" w:fill="FFFFFF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Государственная пошлина уплачивается в размере:</w:t>
            </w:r>
          </w:p>
          <w:p w:rsidR="006971AA" w:rsidRPr="006971AA" w:rsidRDefault="006971AA" w:rsidP="006971AA">
            <w:pPr>
              <w:shd w:val="clear" w:color="auto" w:fill="FFFFFF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свидетельствование верности копий документов и выписок из них – 10 рублей за страницу копий документов или выписки из них.</w:t>
            </w:r>
          </w:p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rFonts w:eastAsia="Calibri"/>
                <w:bCs/>
                <w:sz w:val="28"/>
                <w:szCs w:val="28"/>
              </w:rPr>
            </w:pPr>
            <w:r w:rsidRPr="006971AA">
              <w:rPr>
                <w:rFonts w:eastAsia="Calibri"/>
                <w:bCs/>
                <w:sz w:val="28"/>
                <w:szCs w:val="28"/>
              </w:rPr>
              <w:t>свидетельствование подлинности подписи:</w:t>
            </w:r>
          </w:p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rFonts w:eastAsia="Calibri"/>
                <w:bCs/>
                <w:sz w:val="28"/>
                <w:szCs w:val="28"/>
              </w:rPr>
            </w:pPr>
            <w:r w:rsidRPr="006971AA">
              <w:rPr>
                <w:rFonts w:eastAsia="Calibri"/>
                <w:bCs/>
                <w:sz w:val="28"/>
                <w:szCs w:val="28"/>
              </w:rPr>
              <w:t xml:space="preserve">на заявлениях и других документах (за исключением </w:t>
            </w:r>
            <w:r w:rsidRPr="006971AA">
              <w:rPr>
                <w:rFonts w:eastAsia="Calibri"/>
                <w:bCs/>
                <w:sz w:val="28"/>
                <w:szCs w:val="28"/>
              </w:rPr>
              <w:lastRenderedPageBreak/>
              <w:t>банковских карточек и заявлений о регистрации юридических лиц) - 100 рублей;</w:t>
            </w:r>
          </w:p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rFonts w:eastAsia="Calibri"/>
                <w:bCs/>
                <w:sz w:val="28"/>
                <w:szCs w:val="28"/>
              </w:rPr>
            </w:pPr>
            <w:r w:rsidRPr="006971AA">
              <w:rPr>
                <w:rFonts w:eastAsia="Calibri"/>
                <w:bCs/>
                <w:sz w:val="28"/>
                <w:szCs w:val="28"/>
              </w:rPr>
              <w:t>на банковских карточках и на заявлениях о регистрации юридического лица (с каждого лица, на каждом документе) - 200 рублей.</w:t>
            </w:r>
          </w:p>
          <w:p w:rsidR="006971AA" w:rsidRPr="006971AA" w:rsidRDefault="006971AA" w:rsidP="006971AA">
            <w:pPr>
              <w:shd w:val="clear" w:color="auto" w:fill="FFFFFF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За нотариальные действия, совершаемые вне помещения исполнительного комитета сельского поселения, государственная пошлина уплачивается в размере, увеличенном в полтора раза.</w:t>
            </w:r>
          </w:p>
          <w:p w:rsidR="006971AA" w:rsidRPr="006971AA" w:rsidRDefault="006971AA" w:rsidP="006971AA">
            <w:pPr>
              <w:shd w:val="clear" w:color="auto" w:fill="FFFFFF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Льготы по уплате государственной пошлины установлены пунктами п.2, 4, 11 статьи 333.38 НК РФ часть 2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rPr>
                <w:rFonts w:eastAsia="Calibri"/>
                <w:sz w:val="28"/>
                <w:szCs w:val="28"/>
                <w:lang w:eastAsia="en-US"/>
              </w:rPr>
            </w:pPr>
          </w:p>
        </w:tc>
      </w:tr>
      <w:tr w:rsidR="006971AA" w:rsidRPr="006971AA" w:rsidTr="009556D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suppressAutoHyphens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rPr>
                <w:rFonts w:eastAsia="Calibri"/>
                <w:sz w:val="28"/>
                <w:szCs w:val="28"/>
                <w:lang w:eastAsia="en-US"/>
              </w:rPr>
            </w:pPr>
          </w:p>
        </w:tc>
      </w:tr>
      <w:tr w:rsidR="006971AA" w:rsidRPr="006971AA" w:rsidTr="009556D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suppressAutoHyphens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 xml:space="preserve">2.12. Максимальный срок ожидания в очереди при подаче запроса о предоставлении </w:t>
            </w:r>
            <w:r w:rsidRPr="006971AA">
              <w:rPr>
                <w:rFonts w:eastAsia="Calibri"/>
                <w:sz w:val="28"/>
                <w:szCs w:val="28"/>
                <w:lang w:eastAsia="en-US"/>
              </w:rPr>
              <w:lastRenderedPageBreak/>
              <w:t>муниципальной услуги и при получении результата предоставления таких услуг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lastRenderedPageBreak/>
              <w:t>Подача заявления на получение муниципальной услуги при наличии очереди - не более 15 минут.</w:t>
            </w:r>
          </w:p>
          <w:p w:rsidR="006971AA" w:rsidRPr="006971AA" w:rsidRDefault="006971AA" w:rsidP="006971AA">
            <w:pPr>
              <w:shd w:val="clear" w:color="auto" w:fill="FFFFFF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 xml:space="preserve">При получении результата предоставления муниципальной услуги максимальный срок ожидания в очереди не должен </w:t>
            </w:r>
            <w:r w:rsidRPr="006971AA">
              <w:rPr>
                <w:rFonts w:eastAsia="Calibri"/>
                <w:sz w:val="28"/>
                <w:szCs w:val="28"/>
                <w:lang w:eastAsia="en-US"/>
              </w:rPr>
              <w:lastRenderedPageBreak/>
              <w:t>превышать 15 минут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rPr>
                <w:rFonts w:eastAsia="Calibri"/>
                <w:sz w:val="28"/>
                <w:szCs w:val="28"/>
                <w:lang w:eastAsia="en-US"/>
              </w:rPr>
            </w:pPr>
          </w:p>
        </w:tc>
      </w:tr>
      <w:tr w:rsidR="006971AA" w:rsidRPr="006971AA" w:rsidTr="009556D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suppressAutoHyphens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lastRenderedPageBreak/>
              <w:t>2.13. Срок регистрации запроса заявителя о предоставлении муниципальной услуги</w:t>
            </w:r>
            <w:r w:rsidRPr="006971AA">
              <w:rPr>
                <w:rFonts w:eastAsia="Calibri"/>
                <w:i/>
                <w:sz w:val="28"/>
                <w:szCs w:val="28"/>
                <w:lang w:eastAsia="en-US"/>
              </w:rPr>
              <w:t>, в том числе в электронной форме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В течение одного дня с момента поступления заявлени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rPr>
                <w:rFonts w:eastAsia="Calibri"/>
                <w:sz w:val="28"/>
                <w:szCs w:val="28"/>
                <w:lang w:eastAsia="en-US"/>
              </w:rPr>
            </w:pPr>
          </w:p>
        </w:tc>
      </w:tr>
      <w:tr w:rsidR="006971AA" w:rsidRPr="006971AA" w:rsidTr="009556D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suppressAutoHyphens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 xml:space="preserve">2.14. Требования к помещениям, в которых предоставляется муниципальная услуга, </w:t>
            </w:r>
            <w:r w:rsidRPr="006971AA">
              <w:rPr>
                <w:rFonts w:eastAsia="Calibri"/>
                <w:i/>
                <w:sz w:val="28"/>
                <w:szCs w:val="28"/>
                <w:lang w:eastAsia="en-US"/>
              </w:rPr>
              <w:t>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widowControl w:val="0"/>
              <w:shd w:val="clear" w:color="auto" w:fill="FFFFFF"/>
              <w:suppressAutoHyphens/>
              <w:autoSpaceDE w:val="0"/>
              <w:jc w:val="both"/>
              <w:rPr>
                <w:i/>
                <w:sz w:val="28"/>
                <w:szCs w:val="28"/>
              </w:rPr>
            </w:pPr>
            <w:r w:rsidRPr="006971AA">
              <w:rPr>
                <w:i/>
                <w:sz w:val="28"/>
                <w:szCs w:val="28"/>
                <w:lang w:eastAsia="ar-SA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6971AA" w:rsidRPr="006971AA" w:rsidRDefault="006971AA" w:rsidP="006971AA">
            <w:pPr>
              <w:widowControl w:val="0"/>
              <w:shd w:val="clear" w:color="auto" w:fill="FFFFFF"/>
              <w:suppressAutoHyphens/>
              <w:autoSpaceDE w:val="0"/>
              <w:jc w:val="both"/>
              <w:rPr>
                <w:i/>
                <w:sz w:val="28"/>
                <w:szCs w:val="28"/>
                <w:lang w:eastAsia="ar-SA"/>
              </w:rPr>
            </w:pPr>
            <w:r w:rsidRPr="006971AA">
              <w:rPr>
                <w:i/>
                <w:sz w:val="28"/>
                <w:szCs w:val="28"/>
                <w:lang w:eastAsia="ar-SA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6971AA" w:rsidRPr="006971AA" w:rsidRDefault="006971AA" w:rsidP="006971AA">
            <w:pPr>
              <w:shd w:val="clear" w:color="auto" w:fill="FFFFFF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i/>
                <w:sz w:val="28"/>
                <w:szCs w:val="28"/>
                <w:lang w:eastAsia="en-US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rPr>
                <w:rFonts w:eastAsia="Calibri"/>
                <w:sz w:val="28"/>
                <w:szCs w:val="28"/>
                <w:lang w:eastAsia="en-US"/>
              </w:rPr>
            </w:pPr>
          </w:p>
        </w:tc>
      </w:tr>
      <w:tr w:rsidR="006971AA" w:rsidRPr="006971AA" w:rsidTr="009556D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lastRenderedPageBreak/>
              <w:t>2.15. 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</w:t>
            </w:r>
            <w:r w:rsidRPr="006971AA">
              <w:rPr>
                <w:rFonts w:eastAsia="Calibri"/>
                <w:sz w:val="28"/>
                <w:szCs w:val="28"/>
                <w:lang w:eastAsia="en-US"/>
              </w:rPr>
              <w:lastRenderedPageBreak/>
              <w:t>коммуникационных технологий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расположенность помещения _____________ в зоне доступности общественного транспорта;</w:t>
            </w:r>
          </w:p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______________ в сети «Интернет», на Едином портале государственных и муниципальных услуг.</w:t>
            </w:r>
          </w:p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Качество предоставления муниципальной услуги характеризуется отсутствием:</w:t>
            </w:r>
          </w:p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очередей при приеме и выдаче документов заявителям;</w:t>
            </w:r>
          </w:p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нарушений сроков предоставления муниципальной услуги;</w:t>
            </w:r>
          </w:p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 xml:space="preserve"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</w:t>
            </w:r>
            <w:r w:rsidRPr="006971AA">
              <w:rPr>
                <w:rFonts w:eastAsia="Calibri"/>
                <w:sz w:val="28"/>
                <w:szCs w:val="28"/>
                <w:lang w:eastAsia="en-US"/>
              </w:rPr>
              <w:lastRenderedPageBreak/>
              <w:t>заявителя. Продолжительность взаимодействия определяется регламентом.</w:t>
            </w:r>
          </w:p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Информация о ходе предоставления муниципальной услуги может быть получена заявителем на сайте  на Едином портале государственных и муниципальных услуг, в МФЦ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rPr>
                <w:rFonts w:eastAsia="Calibri"/>
                <w:sz w:val="28"/>
                <w:szCs w:val="28"/>
                <w:lang w:eastAsia="en-US"/>
              </w:rPr>
            </w:pPr>
          </w:p>
        </w:tc>
      </w:tr>
      <w:tr w:rsidR="006971AA" w:rsidRPr="006971AA" w:rsidTr="009556D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suppressAutoHyphens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lastRenderedPageBreak/>
              <w:t>2.16.</w:t>
            </w:r>
            <w:r w:rsidRPr="006971AA">
              <w:rPr>
                <w:rFonts w:eastAsia="Calibri"/>
                <w:sz w:val="28"/>
                <w:szCs w:val="28"/>
                <w:lang w:val="en-US" w:eastAsia="en-US"/>
              </w:rPr>
              <w:t> </w:t>
            </w:r>
            <w:r w:rsidRPr="006971AA">
              <w:rPr>
                <w:rFonts w:eastAsia="Calibri"/>
                <w:sz w:val="28"/>
                <w:szCs w:val="28"/>
                <w:lang w:eastAsia="en-US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6971AA" w:rsidRPr="006971AA" w:rsidRDefault="006971AA" w:rsidP="006971AA">
            <w:pPr>
              <w:shd w:val="clear" w:color="auto" w:fill="FFFFFF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http://uslugi. </w:t>
            </w:r>
            <w:hyperlink r:id="rId37" w:history="1">
              <w:r w:rsidRPr="006971AA">
                <w:rPr>
                  <w:rFonts w:eastAsia="Calibri"/>
                  <w:color w:val="0000FF"/>
                  <w:sz w:val="28"/>
                  <w:szCs w:val="28"/>
                  <w:u w:val="single"/>
                  <w:lang w:eastAsia="en-US"/>
                </w:rPr>
                <w:t>tatar.ru</w:t>
              </w:r>
            </w:hyperlink>
            <w:r w:rsidRPr="006971AA">
              <w:rPr>
                <w:rFonts w:eastAsia="Calibri"/>
                <w:sz w:val="28"/>
                <w:szCs w:val="28"/>
                <w:lang w:eastAsia="en-US"/>
              </w:rPr>
              <w:t xml:space="preserve">/) или Единый портал государственных и муниципальных услуг (функций) (http:// </w:t>
            </w:r>
            <w:hyperlink r:id="rId38" w:history="1">
              <w:r w:rsidRPr="006971AA">
                <w:rPr>
                  <w:rFonts w:eastAsia="Calibri"/>
                  <w:color w:val="0000FF"/>
                  <w:sz w:val="28"/>
                  <w:szCs w:val="28"/>
                  <w:u w:val="single"/>
                  <w:lang w:eastAsia="en-US"/>
                </w:rPr>
                <w:t>www.gosuslugi.ru/</w:t>
              </w:r>
            </w:hyperlink>
            <w:r w:rsidRPr="006971AA">
              <w:rPr>
                <w:rFonts w:eastAsia="Calibri"/>
                <w:sz w:val="28"/>
                <w:szCs w:val="28"/>
                <w:lang w:eastAsia="en-US"/>
              </w:rPr>
              <w:t>)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rPr>
                <w:rFonts w:eastAsia="Calibri"/>
                <w:sz w:val="28"/>
                <w:szCs w:val="28"/>
                <w:lang w:eastAsia="en-US"/>
              </w:rPr>
            </w:pPr>
          </w:p>
        </w:tc>
      </w:tr>
    </w:tbl>
    <w:p w:rsidR="006971AA" w:rsidRPr="006971AA" w:rsidRDefault="006971AA" w:rsidP="006971AA">
      <w:pPr>
        <w:shd w:val="clear" w:color="auto" w:fill="FFFFFF"/>
        <w:suppressAutoHyphens/>
        <w:autoSpaceDE w:val="0"/>
        <w:jc w:val="center"/>
        <w:rPr>
          <w:sz w:val="28"/>
          <w:szCs w:val="28"/>
          <w:lang w:eastAsia="ar-SA"/>
        </w:rPr>
      </w:pPr>
    </w:p>
    <w:p w:rsidR="006971AA" w:rsidRPr="006971AA" w:rsidRDefault="006971AA" w:rsidP="006971AA">
      <w:pPr>
        <w:shd w:val="clear" w:color="auto" w:fill="FFFFFF"/>
        <w:spacing w:after="200" w:line="276" w:lineRule="auto"/>
        <w:rPr>
          <w:rFonts w:eastAsia="Calibri"/>
          <w:sz w:val="28"/>
          <w:szCs w:val="28"/>
          <w:lang w:eastAsia="en-US"/>
        </w:rPr>
        <w:sectPr w:rsidR="006971AA" w:rsidRPr="006971AA" w:rsidSect="00D22F93">
          <w:pgSz w:w="16840" w:h="11907" w:orient="landscape" w:code="9"/>
          <w:pgMar w:top="899" w:right="1440" w:bottom="868" w:left="720" w:header="720" w:footer="720" w:gutter="0"/>
          <w:cols w:space="708"/>
          <w:noEndnote/>
          <w:docGrid w:linePitch="381"/>
        </w:sectPr>
      </w:pP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spacing w:line="276" w:lineRule="auto"/>
        <w:jc w:val="center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b/>
          <w:bCs/>
          <w:sz w:val="28"/>
          <w:szCs w:val="28"/>
          <w:lang w:eastAsia="en-US"/>
        </w:rPr>
        <w:lastRenderedPageBreak/>
        <w:t xml:space="preserve">3. </w:t>
      </w:r>
      <w:r w:rsidRPr="006971AA">
        <w:rPr>
          <w:rFonts w:eastAsia="Calibri"/>
          <w:b/>
          <w:bCs/>
          <w:sz w:val="28"/>
          <w:szCs w:val="28"/>
          <w:lang w:val="en-US" w:eastAsia="en-US"/>
        </w:rPr>
        <w:t>C</w:t>
      </w:r>
      <w:r w:rsidRPr="006971AA">
        <w:rPr>
          <w:rFonts w:eastAsia="Calibri"/>
          <w:b/>
          <w:bCs/>
          <w:sz w:val="28"/>
          <w:szCs w:val="28"/>
          <w:lang w:eastAsia="en-US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</w:p>
    <w:p w:rsidR="006971AA" w:rsidRPr="006971AA" w:rsidRDefault="006971AA" w:rsidP="006971AA">
      <w:pPr>
        <w:shd w:val="clear" w:color="auto" w:fill="FFFFFF"/>
        <w:suppressAutoHyphens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3.1. Описание последовательности действий при предоставлении муниципальной услуги</w:t>
      </w:r>
    </w:p>
    <w:p w:rsidR="006971AA" w:rsidRPr="006971AA" w:rsidRDefault="006971AA" w:rsidP="006971AA">
      <w:pPr>
        <w:shd w:val="clear" w:color="auto" w:fill="FFFFFF"/>
        <w:suppressAutoHyphens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</w:p>
    <w:p w:rsidR="006971AA" w:rsidRPr="006971AA" w:rsidRDefault="006971AA" w:rsidP="006971AA">
      <w:pPr>
        <w:shd w:val="clear" w:color="auto" w:fill="FFFFFF"/>
        <w:suppressAutoHyphens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3.1.1. Предоставление муниципальной услуги включает в себя следующие процедуры:</w:t>
      </w:r>
    </w:p>
    <w:p w:rsidR="006971AA" w:rsidRPr="006971AA" w:rsidRDefault="006971AA" w:rsidP="006971AA">
      <w:pPr>
        <w:shd w:val="clear" w:color="auto" w:fill="FFFFFF"/>
        <w:suppressAutoHyphens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1) консультирование заявителя;</w:t>
      </w:r>
    </w:p>
    <w:p w:rsidR="006971AA" w:rsidRPr="006971AA" w:rsidRDefault="006971AA" w:rsidP="006971AA">
      <w:pPr>
        <w:shd w:val="clear" w:color="auto" w:fill="FFFFFF"/>
        <w:suppressAutoHyphens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2) принятие и регистрация заявления;</w:t>
      </w:r>
    </w:p>
    <w:p w:rsidR="006971AA" w:rsidRPr="006971AA" w:rsidRDefault="006971AA" w:rsidP="006971AA">
      <w:pPr>
        <w:shd w:val="clear" w:color="auto" w:fill="FFFFFF"/>
        <w:suppressAutoHyphens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3) подготовка и выдача результата муниципальной услуги;</w:t>
      </w:r>
    </w:p>
    <w:p w:rsidR="006971AA" w:rsidRPr="006971AA" w:rsidRDefault="006971AA" w:rsidP="006971AA">
      <w:pPr>
        <w:shd w:val="clear" w:color="auto" w:fill="FFFFFF"/>
        <w:suppressAutoHyphens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3.1.2. Блок-схема последовательности действий по предоставлению муниципальной услуги представлена в приложении №1.</w:t>
      </w:r>
    </w:p>
    <w:p w:rsidR="006971AA" w:rsidRPr="006971AA" w:rsidRDefault="006971AA" w:rsidP="006971AA">
      <w:pPr>
        <w:shd w:val="clear" w:color="auto" w:fill="FFFFFF"/>
        <w:tabs>
          <w:tab w:val="left" w:pos="1230"/>
        </w:tabs>
        <w:suppressAutoHyphens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ab/>
      </w:r>
    </w:p>
    <w:p w:rsidR="006971AA" w:rsidRPr="006971AA" w:rsidRDefault="006971AA" w:rsidP="006971AA">
      <w:pPr>
        <w:shd w:val="clear" w:color="auto" w:fill="FFFFFF"/>
        <w:suppressAutoHyphens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3.2. Оказание консультаций заявителю</w:t>
      </w:r>
    </w:p>
    <w:p w:rsidR="006971AA" w:rsidRPr="006971AA" w:rsidRDefault="006971AA" w:rsidP="006971AA">
      <w:pPr>
        <w:shd w:val="clear" w:color="auto" w:fill="FFFFFF"/>
        <w:suppressAutoHyphens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bCs/>
          <w:sz w:val="28"/>
          <w:szCs w:val="28"/>
          <w:lang w:eastAsia="en-US"/>
        </w:rPr>
      </w:pPr>
      <w:r w:rsidRPr="006971AA">
        <w:rPr>
          <w:rFonts w:eastAsia="Calibri"/>
          <w:bCs/>
          <w:sz w:val="28"/>
          <w:szCs w:val="28"/>
          <w:lang w:eastAsia="en-US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bCs/>
          <w:sz w:val="28"/>
          <w:szCs w:val="28"/>
          <w:lang w:eastAsia="en-US"/>
        </w:rPr>
      </w:pPr>
      <w:r w:rsidRPr="006971AA">
        <w:rPr>
          <w:rFonts w:eastAsia="Calibri"/>
          <w:bCs/>
          <w:sz w:val="28"/>
          <w:szCs w:val="28"/>
          <w:lang w:eastAsia="en-US"/>
        </w:rPr>
        <w:t>Заместитель руководителя Исполкома (секретарь), отвечающий за совершение нотариальных действий (далее – заместитель руководителя Исполкома (секретарь),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bCs/>
          <w:sz w:val="28"/>
          <w:szCs w:val="28"/>
          <w:lang w:eastAsia="en-US"/>
        </w:rPr>
      </w:pPr>
      <w:r w:rsidRPr="006971AA">
        <w:rPr>
          <w:rFonts w:eastAsia="Calibri"/>
          <w:bCs/>
          <w:sz w:val="28"/>
          <w:szCs w:val="28"/>
          <w:lang w:eastAsia="en-US"/>
        </w:rPr>
        <w:t>Процедура, устанавливаемая настоящим пунктом, осуществляется в день обращения заявителя.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bCs/>
          <w:sz w:val="28"/>
          <w:szCs w:val="28"/>
          <w:lang w:eastAsia="en-US"/>
        </w:rPr>
        <w:t>Результат процедуры: консультации, замечания по составу, форме и содержанию представленной документации.</w:t>
      </w:r>
    </w:p>
    <w:p w:rsidR="006971AA" w:rsidRPr="006971AA" w:rsidRDefault="006971AA" w:rsidP="006971AA">
      <w:pPr>
        <w:shd w:val="clear" w:color="auto" w:fill="FFFFFF"/>
        <w:jc w:val="center"/>
        <w:rPr>
          <w:rFonts w:eastAsia="Calibri"/>
          <w:sz w:val="28"/>
          <w:szCs w:val="28"/>
          <w:lang w:eastAsia="en-US"/>
        </w:rPr>
      </w:pPr>
    </w:p>
    <w:p w:rsidR="006971AA" w:rsidRPr="006971AA" w:rsidRDefault="006971AA" w:rsidP="006971AA">
      <w:pPr>
        <w:keepNext/>
        <w:shd w:val="clear" w:color="auto" w:fill="FFFFFF"/>
        <w:jc w:val="both"/>
        <w:outlineLvl w:val="0"/>
        <w:rPr>
          <w:bCs/>
          <w:sz w:val="28"/>
          <w:szCs w:val="28"/>
          <w:lang w:eastAsia="zh-CN"/>
        </w:rPr>
      </w:pPr>
      <w:r w:rsidRPr="006971AA">
        <w:rPr>
          <w:bCs/>
          <w:sz w:val="28"/>
          <w:szCs w:val="28"/>
          <w:lang w:eastAsia="zh-CN"/>
        </w:rPr>
        <w:t>3.3. Принятие и регистрация заявления</w:t>
      </w:r>
    </w:p>
    <w:p w:rsidR="006971AA" w:rsidRPr="006971AA" w:rsidRDefault="006971AA" w:rsidP="006971AA">
      <w:pPr>
        <w:shd w:val="clear" w:color="auto" w:fill="FFFFFF"/>
        <w:spacing w:after="200" w:line="276" w:lineRule="auto"/>
        <w:rPr>
          <w:rFonts w:eastAsia="Calibri"/>
          <w:sz w:val="28"/>
          <w:szCs w:val="28"/>
          <w:lang w:eastAsia="zh-CN"/>
        </w:rPr>
      </w:pPr>
    </w:p>
    <w:p w:rsidR="006971AA" w:rsidRPr="006971AA" w:rsidRDefault="006971AA" w:rsidP="006971AA">
      <w:pPr>
        <w:keepNext/>
        <w:shd w:val="clear" w:color="auto" w:fill="FFFFFF"/>
        <w:jc w:val="both"/>
        <w:outlineLvl w:val="0"/>
        <w:rPr>
          <w:b/>
          <w:sz w:val="28"/>
          <w:szCs w:val="28"/>
          <w:lang w:eastAsia="zh-CN"/>
        </w:rPr>
      </w:pPr>
      <w:r w:rsidRPr="006971AA">
        <w:rPr>
          <w:bCs/>
          <w:sz w:val="28"/>
          <w:szCs w:val="28"/>
          <w:lang w:eastAsia="zh-CN"/>
        </w:rPr>
        <w:t>3.3.1. Заявитель лично, через доверенное лицо подает письменное заявление о предоставлении муниципальной услуги и представляет документы в соответствии с пунктом 2.5 настоящего Регламента в Исполком.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3.3.2. Заместитель руководителя Исполкома (секретарь) осуществляет: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 xml:space="preserve">установление личности заявителя; 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проверку полномочий заявителя (в случае действия по доверенности);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lastRenderedPageBreak/>
        <w:t xml:space="preserve">проверку наличия документов, предусмотренных пунктом 2.5 настоящего Регламента; 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В случае отсутствия замечаний заместитель руководителя Исполкома (секретарь) осуществляет: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прием и регистрацию заявления в специальном журнале;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В случае наличия оснований для отказа в приеме документов, предусмотренных пунктом 2.8 настоящего Регламента, специалист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 xml:space="preserve">Результат процедур: принятое и зарегистрированное заявление или возвращенные заявителю документы. 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3.4. Подготовка и выдача результата муниципальной услуги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 xml:space="preserve">3.4.1. </w:t>
      </w:r>
      <w:r w:rsidRPr="006971AA">
        <w:rPr>
          <w:rFonts w:eastAsia="Calibri"/>
          <w:bCs/>
          <w:sz w:val="28"/>
          <w:szCs w:val="28"/>
          <w:lang w:eastAsia="en-US"/>
        </w:rPr>
        <w:t>Заместитель руководителя Исполкома (секретарь)</w:t>
      </w:r>
      <w:r w:rsidRPr="006971AA">
        <w:rPr>
          <w:rFonts w:eastAsia="Calibri"/>
          <w:sz w:val="28"/>
          <w:szCs w:val="28"/>
          <w:lang w:eastAsia="en-US"/>
        </w:rPr>
        <w:t xml:space="preserve"> после регистрации заявления осуществляет: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проверку сведений, содержащихся в документах, прилагаемых к заявлению;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проверку наличия оснований для отказа в предоставлении услуги, предусмотренных пунктом 2.9 настоящего Регламента.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 xml:space="preserve">В случае наличия оснований для отказа в предоставлении услуги </w:t>
      </w:r>
      <w:r w:rsidRPr="006971AA">
        <w:rPr>
          <w:rFonts w:eastAsia="Calibri"/>
          <w:bCs/>
          <w:sz w:val="28"/>
          <w:szCs w:val="28"/>
          <w:lang w:eastAsia="en-US"/>
        </w:rPr>
        <w:t>заместитель руководителя Исполкома (секретарь)</w:t>
      </w:r>
      <w:r w:rsidRPr="006971AA">
        <w:rPr>
          <w:rFonts w:eastAsia="Calibri"/>
          <w:sz w:val="28"/>
          <w:szCs w:val="28"/>
          <w:lang w:eastAsia="en-US"/>
        </w:rPr>
        <w:t xml:space="preserve"> извещает заявителя о причинах отказа и осуществляет процедуры, предусмотренные пунктом 3.5 настоящего Регламента.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В случае наличия оснований для отложения совершения нотариального действия з</w:t>
      </w:r>
      <w:r w:rsidRPr="006971AA">
        <w:rPr>
          <w:rFonts w:eastAsia="Calibri"/>
          <w:bCs/>
          <w:sz w:val="28"/>
          <w:szCs w:val="28"/>
          <w:lang w:eastAsia="en-US"/>
        </w:rPr>
        <w:t>аместитель руководителя Исполкома (секретарь)</w:t>
      </w:r>
      <w:r w:rsidRPr="006971AA">
        <w:rPr>
          <w:rFonts w:eastAsia="Calibri"/>
          <w:sz w:val="28"/>
          <w:szCs w:val="28"/>
          <w:lang w:eastAsia="en-US"/>
        </w:rPr>
        <w:t xml:space="preserve"> осуществляет процедуры, предусмотренные пунктом 3.5 настоящего Регламента.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В случае отсутствия оснований для отказа в предоставлении муниципальной услуги специалист: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проверяет правильность оплаты за совершение нотариальных действий;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сличает копию документа или выписку из него с подлинником документа;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свидетельствует верность выписки, копии документа;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ставит подпись, оттиск печати исполнительного комитета поселения с изображением  государственного герба Российской Федерации;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регистрирует совершенное нотариальное действие в реестре для регистрации нотариальных действий;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lastRenderedPageBreak/>
        <w:t>возвращает заверенные документы заявителю.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Процедуры, устанавливаемые пунктами 3.3 -3.4 настоящего Регламента, осуществляются в течение 15 минут с момента регистрации заявления.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Результат процедур: нотариально удостоверенные копии документов или выписки, переданные заявителю.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 xml:space="preserve">3.4.2. </w:t>
      </w:r>
      <w:r w:rsidRPr="006971AA">
        <w:rPr>
          <w:rFonts w:eastAsia="Calibri"/>
          <w:bCs/>
          <w:sz w:val="28"/>
          <w:szCs w:val="28"/>
          <w:lang w:eastAsia="en-US"/>
        </w:rPr>
        <w:t>Заместитель руководителя Исполкома (секретарь)</w:t>
      </w:r>
      <w:r w:rsidRPr="006971AA">
        <w:rPr>
          <w:rFonts w:eastAsia="Calibri"/>
          <w:sz w:val="28"/>
          <w:szCs w:val="28"/>
          <w:lang w:eastAsia="en-US"/>
        </w:rPr>
        <w:t xml:space="preserve"> в случае принятия решения об отказе в предоставлении услуги выносит постановление об отказе в совершении нотариальных действий. Постановление направляется заявителю по почте.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Процедуры, устанавливаемые настоящим пунктом, осуществляются не позднее пяти дней с момента обращения заявителя за предоставлением услуги.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Результат процедур: постановление об отказе в совершении нотариальных действий, направленное заявителю.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3.5. Отложение совершения нотариального действия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3.5.1. Заместитель руководителя Исполкома (секретарь) может отложить совершение нотариального действия в случае: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необходимости истребования дополнительных сведений от физических и юридических лиц;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направления документов на экспертизу;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необходимости запросить заинтересованных лиц об отсутствии у них возражений против совершения этих действий.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Заместитель руководителя Исполкома (секретарь) извещает заявителя об отложении совершения нотариального действия.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Процедуры, устанавливаемые настоящим пунктом, осуществляются в день обращения заявителя.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Результат процедур: извещение заявителя об отложении совершения нотариального действия.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 xml:space="preserve">3.5.2. </w:t>
      </w:r>
      <w:r w:rsidRPr="006971AA">
        <w:rPr>
          <w:rFonts w:eastAsia="Calibri"/>
          <w:bCs/>
          <w:sz w:val="28"/>
          <w:szCs w:val="28"/>
          <w:lang w:eastAsia="en-US"/>
        </w:rPr>
        <w:t>Заместитель руководителя Исполкома (секретарь)</w:t>
      </w:r>
      <w:r w:rsidRPr="006971AA">
        <w:rPr>
          <w:rFonts w:eastAsia="Calibri"/>
          <w:sz w:val="28"/>
          <w:szCs w:val="28"/>
          <w:lang w:eastAsia="en-US"/>
        </w:rPr>
        <w:t xml:space="preserve"> после принятия решения об отложении совершения нотариального действия готовит запрос, необходимый для получения дополнительных сведений, и направляет в соответствующий орган или заинтересованному лицу.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Процедуры, устанавливаемые настоящим пунктом, осуществляются не позднее пяти дней с момента обращения заявителя.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Результат процедур: запрос, направленный в соответствующий орган или заинтересованному лицу.</w:t>
      </w: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 xml:space="preserve">3.5.3. </w:t>
      </w:r>
      <w:r w:rsidRPr="006971AA">
        <w:rPr>
          <w:rFonts w:eastAsia="Calibri"/>
          <w:bCs/>
          <w:sz w:val="28"/>
          <w:szCs w:val="28"/>
          <w:lang w:eastAsia="en-US"/>
        </w:rPr>
        <w:t>Заместитель руководителя Исполкома (секретарь)</w:t>
      </w:r>
      <w:r w:rsidRPr="006971AA">
        <w:rPr>
          <w:rFonts w:eastAsia="Calibri"/>
          <w:sz w:val="28"/>
          <w:szCs w:val="28"/>
          <w:lang w:eastAsia="en-US"/>
        </w:rPr>
        <w:t xml:space="preserve"> после поступления ответов на запросы извещает заявителя и предоставляет услугу в порядке, установленном пунктами 3.3. – 3.4 настоящего Регламента.</w:t>
      </w:r>
    </w:p>
    <w:p w:rsidR="006971AA" w:rsidRPr="006971AA" w:rsidRDefault="006971AA" w:rsidP="006971AA">
      <w:pPr>
        <w:widowControl w:val="0"/>
        <w:shd w:val="clear" w:color="auto" w:fill="FFFFFF"/>
        <w:suppressAutoHyphens/>
        <w:autoSpaceDE w:val="0"/>
        <w:jc w:val="both"/>
        <w:rPr>
          <w:sz w:val="28"/>
          <w:szCs w:val="28"/>
          <w:lang w:eastAsia="ar-SA"/>
        </w:rPr>
      </w:pPr>
    </w:p>
    <w:p w:rsidR="006971AA" w:rsidRPr="006971AA" w:rsidRDefault="006971AA" w:rsidP="006971AA">
      <w:pPr>
        <w:widowControl w:val="0"/>
        <w:shd w:val="clear" w:color="auto" w:fill="FFFFFF"/>
        <w:suppressAutoHyphens/>
        <w:autoSpaceDE w:val="0"/>
        <w:spacing w:line="276" w:lineRule="auto"/>
        <w:ind w:right="281"/>
        <w:jc w:val="both"/>
        <w:rPr>
          <w:sz w:val="28"/>
          <w:szCs w:val="28"/>
          <w:lang w:eastAsia="ar-SA"/>
        </w:rPr>
      </w:pPr>
      <w:r w:rsidRPr="006971AA">
        <w:rPr>
          <w:sz w:val="28"/>
          <w:szCs w:val="28"/>
          <w:lang w:eastAsia="ar-SA"/>
        </w:rPr>
        <w:t xml:space="preserve">3.6. Исправление технических ошибок. </w:t>
      </w:r>
    </w:p>
    <w:p w:rsidR="006971AA" w:rsidRPr="006971AA" w:rsidRDefault="006971AA" w:rsidP="006971AA">
      <w:pPr>
        <w:widowControl w:val="0"/>
        <w:shd w:val="clear" w:color="auto" w:fill="FFFFFF"/>
        <w:suppressAutoHyphens/>
        <w:autoSpaceDE w:val="0"/>
        <w:spacing w:line="276" w:lineRule="auto"/>
        <w:ind w:right="281"/>
        <w:jc w:val="both"/>
        <w:rPr>
          <w:sz w:val="28"/>
          <w:szCs w:val="28"/>
          <w:lang w:eastAsia="ar-SA"/>
        </w:rPr>
      </w:pPr>
      <w:r w:rsidRPr="006971AA">
        <w:rPr>
          <w:sz w:val="28"/>
          <w:szCs w:val="28"/>
          <w:lang w:eastAsia="ar-SA"/>
        </w:rPr>
        <w:t xml:space="preserve">3.6.1. В случае обнаружения технической ошибки в документе, </w:t>
      </w:r>
      <w:r w:rsidRPr="006971AA">
        <w:rPr>
          <w:sz w:val="28"/>
          <w:szCs w:val="28"/>
          <w:lang w:eastAsia="ar-SA"/>
        </w:rPr>
        <w:lastRenderedPageBreak/>
        <w:t>являющемся результатом муниципальной услуги, заявитель представляет в Исполком:</w:t>
      </w:r>
    </w:p>
    <w:p w:rsidR="006971AA" w:rsidRPr="006971AA" w:rsidRDefault="006971AA" w:rsidP="006971AA">
      <w:pPr>
        <w:widowControl w:val="0"/>
        <w:shd w:val="clear" w:color="auto" w:fill="FFFFFF"/>
        <w:suppressAutoHyphens/>
        <w:autoSpaceDE w:val="0"/>
        <w:spacing w:line="276" w:lineRule="auto"/>
        <w:ind w:right="281"/>
        <w:jc w:val="both"/>
        <w:rPr>
          <w:sz w:val="28"/>
          <w:szCs w:val="28"/>
          <w:lang w:eastAsia="ar-SA"/>
        </w:rPr>
      </w:pPr>
      <w:r w:rsidRPr="006971AA">
        <w:rPr>
          <w:sz w:val="28"/>
          <w:szCs w:val="28"/>
          <w:lang w:eastAsia="ar-SA"/>
        </w:rPr>
        <w:t>заявление об исправлении технической ошибки (приложение №2);</w:t>
      </w:r>
    </w:p>
    <w:p w:rsidR="006971AA" w:rsidRPr="006971AA" w:rsidRDefault="006971AA" w:rsidP="006971AA">
      <w:pPr>
        <w:widowControl w:val="0"/>
        <w:shd w:val="clear" w:color="auto" w:fill="FFFFFF"/>
        <w:suppressAutoHyphens/>
        <w:autoSpaceDE w:val="0"/>
        <w:spacing w:line="276" w:lineRule="auto"/>
        <w:ind w:right="281"/>
        <w:jc w:val="both"/>
        <w:rPr>
          <w:sz w:val="28"/>
          <w:szCs w:val="28"/>
          <w:lang w:eastAsia="ar-SA"/>
        </w:rPr>
      </w:pPr>
      <w:r w:rsidRPr="006971AA">
        <w:rPr>
          <w:sz w:val="28"/>
          <w:szCs w:val="28"/>
          <w:lang w:eastAsia="ar-SA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6971AA" w:rsidRPr="006971AA" w:rsidRDefault="006971AA" w:rsidP="006971AA">
      <w:pPr>
        <w:widowControl w:val="0"/>
        <w:shd w:val="clear" w:color="auto" w:fill="FFFFFF"/>
        <w:suppressAutoHyphens/>
        <w:autoSpaceDE w:val="0"/>
        <w:spacing w:line="276" w:lineRule="auto"/>
        <w:ind w:right="281"/>
        <w:jc w:val="both"/>
        <w:rPr>
          <w:sz w:val="28"/>
          <w:szCs w:val="28"/>
          <w:lang w:eastAsia="ar-SA"/>
        </w:rPr>
      </w:pPr>
      <w:r w:rsidRPr="006971AA">
        <w:rPr>
          <w:sz w:val="28"/>
          <w:szCs w:val="28"/>
          <w:lang w:eastAsia="ar-SA"/>
        </w:rPr>
        <w:t xml:space="preserve">документы, имеющие юридическую силу, свидетельствующие о наличии технической ошибки. </w:t>
      </w:r>
    </w:p>
    <w:p w:rsidR="006971AA" w:rsidRPr="006971AA" w:rsidRDefault="006971AA" w:rsidP="006971AA">
      <w:pPr>
        <w:widowControl w:val="0"/>
        <w:shd w:val="clear" w:color="auto" w:fill="FFFFFF"/>
        <w:suppressAutoHyphens/>
        <w:autoSpaceDE w:val="0"/>
        <w:spacing w:line="276" w:lineRule="auto"/>
        <w:ind w:right="281"/>
        <w:jc w:val="both"/>
        <w:rPr>
          <w:sz w:val="28"/>
          <w:szCs w:val="28"/>
          <w:lang w:eastAsia="ar-SA"/>
        </w:rPr>
      </w:pPr>
      <w:r w:rsidRPr="006971AA">
        <w:rPr>
          <w:sz w:val="28"/>
          <w:szCs w:val="28"/>
          <w:lang w:eastAsia="ar-SA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6971AA" w:rsidRPr="006971AA" w:rsidRDefault="006971AA" w:rsidP="006971AA">
      <w:pPr>
        <w:widowControl w:val="0"/>
        <w:shd w:val="clear" w:color="auto" w:fill="FFFFFF"/>
        <w:suppressAutoHyphens/>
        <w:autoSpaceDE w:val="0"/>
        <w:spacing w:line="276" w:lineRule="auto"/>
        <w:ind w:right="281"/>
        <w:jc w:val="both"/>
        <w:rPr>
          <w:sz w:val="28"/>
          <w:szCs w:val="28"/>
          <w:lang w:eastAsia="ar-SA"/>
        </w:rPr>
      </w:pPr>
      <w:r w:rsidRPr="006971AA">
        <w:rPr>
          <w:sz w:val="28"/>
          <w:szCs w:val="28"/>
          <w:lang w:eastAsia="ar-SA"/>
        </w:rPr>
        <w:t>3.6.2. Заместитель руководителя Исполкома осуществляет прием заявления об исправлении технической ошибки, регистрирует заявление с приложенными документами.</w:t>
      </w:r>
    </w:p>
    <w:p w:rsidR="006971AA" w:rsidRPr="006971AA" w:rsidRDefault="006971AA" w:rsidP="006971AA">
      <w:pPr>
        <w:widowControl w:val="0"/>
        <w:shd w:val="clear" w:color="auto" w:fill="FFFFFF"/>
        <w:suppressAutoHyphens/>
        <w:autoSpaceDE w:val="0"/>
        <w:spacing w:line="276" w:lineRule="auto"/>
        <w:ind w:right="281"/>
        <w:jc w:val="both"/>
        <w:rPr>
          <w:sz w:val="28"/>
          <w:szCs w:val="28"/>
          <w:lang w:eastAsia="ar-SA"/>
        </w:rPr>
      </w:pPr>
      <w:r w:rsidRPr="006971AA">
        <w:rPr>
          <w:sz w:val="28"/>
          <w:szCs w:val="28"/>
          <w:lang w:eastAsia="ar-SA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6971AA" w:rsidRPr="006971AA" w:rsidRDefault="006971AA" w:rsidP="006971AA">
      <w:pPr>
        <w:widowControl w:val="0"/>
        <w:shd w:val="clear" w:color="auto" w:fill="FFFFFF"/>
        <w:suppressAutoHyphens/>
        <w:autoSpaceDE w:val="0"/>
        <w:spacing w:line="276" w:lineRule="auto"/>
        <w:ind w:right="281"/>
        <w:jc w:val="both"/>
        <w:rPr>
          <w:sz w:val="28"/>
          <w:szCs w:val="28"/>
          <w:lang w:eastAsia="ar-SA"/>
        </w:rPr>
      </w:pPr>
      <w:r w:rsidRPr="006971AA">
        <w:rPr>
          <w:sz w:val="28"/>
          <w:szCs w:val="28"/>
          <w:lang w:eastAsia="ar-SA"/>
        </w:rPr>
        <w:t>Результат процедуры: принятое и зарегистрированное заявление.</w:t>
      </w:r>
    </w:p>
    <w:p w:rsidR="006971AA" w:rsidRPr="006971AA" w:rsidRDefault="006971AA" w:rsidP="006971AA">
      <w:pPr>
        <w:widowControl w:val="0"/>
        <w:shd w:val="clear" w:color="auto" w:fill="FFFFFF"/>
        <w:suppressAutoHyphens/>
        <w:autoSpaceDE w:val="0"/>
        <w:spacing w:line="276" w:lineRule="auto"/>
        <w:ind w:right="281"/>
        <w:jc w:val="both"/>
        <w:rPr>
          <w:sz w:val="28"/>
          <w:szCs w:val="28"/>
          <w:lang w:eastAsia="ar-SA"/>
        </w:rPr>
      </w:pPr>
      <w:r w:rsidRPr="006971AA">
        <w:rPr>
          <w:sz w:val="28"/>
          <w:szCs w:val="28"/>
          <w:lang w:eastAsia="ar-SA"/>
        </w:rPr>
        <w:t>3.6.3. Заместитель руководителя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4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</w:t>
      </w:r>
    </w:p>
    <w:p w:rsidR="006971AA" w:rsidRPr="006971AA" w:rsidRDefault="006971AA" w:rsidP="006971AA">
      <w:pPr>
        <w:widowControl w:val="0"/>
        <w:shd w:val="clear" w:color="auto" w:fill="FFFFFF"/>
        <w:suppressAutoHyphens/>
        <w:autoSpaceDE w:val="0"/>
        <w:spacing w:line="276" w:lineRule="auto"/>
        <w:ind w:right="281"/>
        <w:jc w:val="both"/>
        <w:rPr>
          <w:sz w:val="28"/>
          <w:szCs w:val="28"/>
          <w:lang w:eastAsia="ar-SA"/>
        </w:rPr>
      </w:pPr>
      <w:r w:rsidRPr="006971AA">
        <w:rPr>
          <w:sz w:val="28"/>
          <w:szCs w:val="28"/>
          <w:lang w:eastAsia="ar-SA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6971AA" w:rsidRPr="006971AA" w:rsidRDefault="006971AA" w:rsidP="006971AA">
      <w:pPr>
        <w:widowControl w:val="0"/>
        <w:shd w:val="clear" w:color="auto" w:fill="FFFFFF"/>
        <w:suppressAutoHyphens/>
        <w:autoSpaceDE w:val="0"/>
        <w:spacing w:line="276" w:lineRule="auto"/>
        <w:ind w:right="281"/>
        <w:jc w:val="both"/>
        <w:rPr>
          <w:sz w:val="28"/>
          <w:szCs w:val="28"/>
        </w:rPr>
      </w:pPr>
      <w:r w:rsidRPr="006971AA">
        <w:rPr>
          <w:sz w:val="28"/>
          <w:szCs w:val="28"/>
          <w:lang w:eastAsia="ar-SA"/>
        </w:rPr>
        <w:t>Результат процедуры: выданный (направленный) заявителю документ.</w:t>
      </w:r>
    </w:p>
    <w:p w:rsidR="006971AA" w:rsidRPr="006971AA" w:rsidRDefault="006971AA" w:rsidP="006971AA">
      <w:pPr>
        <w:widowControl w:val="0"/>
        <w:shd w:val="clear" w:color="auto" w:fill="FFFFFF"/>
        <w:suppressAutoHyphens/>
        <w:autoSpaceDE w:val="0"/>
        <w:spacing w:line="276" w:lineRule="auto"/>
        <w:ind w:right="281"/>
        <w:jc w:val="both"/>
        <w:rPr>
          <w:sz w:val="28"/>
          <w:szCs w:val="28"/>
          <w:lang w:eastAsia="ar-SA"/>
        </w:rPr>
      </w:pPr>
    </w:p>
    <w:p w:rsidR="006971AA" w:rsidRPr="006971AA" w:rsidRDefault="006971AA" w:rsidP="006971AA">
      <w:pPr>
        <w:shd w:val="clear" w:color="auto" w:fill="FFFFFF"/>
        <w:spacing w:after="200" w:line="276" w:lineRule="auto"/>
        <w:rPr>
          <w:rFonts w:eastAsia="Calibri"/>
          <w:sz w:val="28"/>
          <w:szCs w:val="28"/>
          <w:lang w:eastAsia="en-US"/>
        </w:rPr>
      </w:pPr>
    </w:p>
    <w:p w:rsidR="006971AA" w:rsidRPr="006971AA" w:rsidRDefault="006971AA" w:rsidP="006971AA">
      <w:pPr>
        <w:shd w:val="clear" w:color="auto" w:fill="FFFFFF"/>
        <w:jc w:val="both"/>
        <w:rPr>
          <w:rFonts w:eastAsia="Calibri"/>
          <w:sz w:val="28"/>
          <w:szCs w:val="28"/>
          <w:lang w:eastAsia="en-US"/>
        </w:rPr>
      </w:pPr>
    </w:p>
    <w:p w:rsidR="006971AA" w:rsidRPr="006971AA" w:rsidRDefault="006971AA" w:rsidP="006971AA">
      <w:pPr>
        <w:shd w:val="clear" w:color="auto" w:fill="FFFFFF"/>
        <w:suppressAutoHyphens/>
        <w:autoSpaceDE w:val="0"/>
        <w:autoSpaceDN w:val="0"/>
        <w:adjustRightInd w:val="0"/>
        <w:jc w:val="center"/>
        <w:rPr>
          <w:rFonts w:eastAsia="Calibri"/>
          <w:b/>
          <w:sz w:val="28"/>
          <w:szCs w:val="28"/>
          <w:lang w:eastAsia="en-US"/>
        </w:rPr>
      </w:pPr>
      <w:r w:rsidRPr="006971AA">
        <w:rPr>
          <w:rFonts w:eastAsia="Calibri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 xml:space="preserve">4.1. Контроль за полнотой и качеством предоставления муниципальной услуги включает в себя выявление и устранение нарушений прав заявителей, </w:t>
      </w:r>
      <w:r w:rsidRPr="006971AA">
        <w:rPr>
          <w:rFonts w:eastAsia="Calibri"/>
          <w:sz w:val="28"/>
          <w:szCs w:val="28"/>
          <w:lang w:eastAsia="en-US"/>
        </w:rPr>
        <w:lastRenderedPageBreak/>
        <w:t>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Формами контроля за соблюдением исполнения административных процедур являются: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1) проверка и согласование проектов документов</w:t>
      </w:r>
      <w:r w:rsidRPr="006971AA">
        <w:rPr>
          <w:rFonts w:eastAsia="Calibri"/>
          <w:bCs/>
          <w:sz w:val="28"/>
          <w:szCs w:val="28"/>
          <w:lang w:eastAsia="en-US"/>
        </w:rPr>
        <w:t xml:space="preserve"> </w:t>
      </w:r>
      <w:r w:rsidRPr="006971AA">
        <w:rPr>
          <w:rFonts w:eastAsia="Calibri"/>
          <w:sz w:val="28"/>
          <w:szCs w:val="28"/>
          <w:lang w:eastAsia="en-US"/>
        </w:rPr>
        <w:t>по предоставлению муниципальной услуги. Результатом проверки является визирование проектов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2) проводимые в установленном порядке проверки ведения делопроизводства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ем Исполкома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4.4. Руководитель Исполкома несет ответственность за несвоевременное рассмотрение обращений заявителей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Руководитель (заместитель руководителя) Исполкома несет ответственность за несвоевременное и (или) ненадлежащее выполнение административных действий, указанных в разделе 3 настоящего Регламента, за решения и действия (бездействие), принимаемые (осуществляемые) в ходе предоставления муниципальной услуги, несет ответственность в установленном Законом порядке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</w:t>
      </w:r>
      <w:r w:rsidRPr="006971AA">
        <w:rPr>
          <w:sz w:val="28"/>
          <w:szCs w:val="28"/>
        </w:rPr>
        <w:lastRenderedPageBreak/>
        <w:t>рассмотрения обращений (жалоб) в процессе предоставления муниципальной услуги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b/>
          <w:sz w:val="28"/>
          <w:szCs w:val="28"/>
          <w:lang w:eastAsia="en-US"/>
        </w:rPr>
      </w:pP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center"/>
        <w:rPr>
          <w:rFonts w:eastAsia="Calibri"/>
          <w:b/>
          <w:bCs/>
          <w:sz w:val="28"/>
          <w:szCs w:val="28"/>
          <w:lang w:eastAsia="en-US"/>
        </w:rPr>
      </w:pPr>
      <w:r w:rsidRPr="006971AA">
        <w:rPr>
          <w:rFonts w:eastAsia="Calibri"/>
          <w:b/>
          <w:bCs/>
          <w:sz w:val="28"/>
          <w:szCs w:val="28"/>
          <w:lang w:eastAsia="en-US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6971AA" w:rsidRPr="006971AA" w:rsidRDefault="006971AA" w:rsidP="006971AA">
      <w:pPr>
        <w:shd w:val="clear" w:color="auto" w:fill="FFFFFF"/>
        <w:suppressAutoHyphens/>
        <w:jc w:val="both"/>
        <w:rPr>
          <w:rFonts w:eastAsia="Calibri"/>
          <w:sz w:val="28"/>
          <w:szCs w:val="28"/>
          <w:lang w:eastAsia="en-US"/>
        </w:rPr>
      </w:pPr>
    </w:p>
    <w:p w:rsidR="006971AA" w:rsidRPr="006971AA" w:rsidRDefault="006971AA" w:rsidP="006971AA">
      <w:pPr>
        <w:shd w:val="clear" w:color="auto" w:fill="FFFFFF"/>
        <w:suppressAutoHyphens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6971AA" w:rsidRPr="006971AA" w:rsidRDefault="006971AA" w:rsidP="006971AA">
      <w:pPr>
        <w:shd w:val="clear" w:color="auto" w:fill="FFFFFF"/>
        <w:suppressAutoHyphens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Заявитель может обратиться с жалобой, в том числе в следующих случаях:</w:t>
      </w:r>
    </w:p>
    <w:p w:rsidR="006971AA" w:rsidRPr="006971AA" w:rsidRDefault="006971AA" w:rsidP="006971AA">
      <w:pPr>
        <w:shd w:val="clear" w:color="auto" w:fill="FFFFFF"/>
        <w:suppressAutoHyphens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1) нарушение срока регистрации запроса заявителя о предоставлении муниципальной услуги;</w:t>
      </w:r>
    </w:p>
    <w:p w:rsidR="006971AA" w:rsidRPr="006971AA" w:rsidRDefault="006971AA" w:rsidP="006971AA">
      <w:pPr>
        <w:shd w:val="clear" w:color="auto" w:fill="FFFFFF"/>
        <w:suppressAutoHyphens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2) нарушение срока предоставления муниципальной услуги;</w:t>
      </w:r>
    </w:p>
    <w:p w:rsidR="006971AA" w:rsidRPr="006971AA" w:rsidRDefault="006971AA" w:rsidP="006971AA">
      <w:pPr>
        <w:shd w:val="clear" w:color="auto" w:fill="FFFFFF"/>
        <w:suppressAutoHyphens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3) требование у заявителя документов, не предусмотренных нормативными правовыми актами Российской Федерации, Республики Татарстан, Кайбицкого муниципального района для предоставления муниципальной услуги;</w:t>
      </w:r>
    </w:p>
    <w:p w:rsidR="006971AA" w:rsidRPr="006971AA" w:rsidRDefault="006971AA" w:rsidP="006971AA">
      <w:pPr>
        <w:shd w:val="clear" w:color="auto" w:fill="FFFFFF"/>
        <w:suppressAutoHyphens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Кайбицкого муниципального района для предоставления муниципальной услуги, у заявителя;</w:t>
      </w:r>
    </w:p>
    <w:p w:rsidR="006971AA" w:rsidRPr="006971AA" w:rsidRDefault="006971AA" w:rsidP="006971AA">
      <w:pPr>
        <w:shd w:val="clear" w:color="auto" w:fill="FFFFFF"/>
        <w:suppressAutoHyphens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Кайбицкого муниципального района;</w:t>
      </w:r>
    </w:p>
    <w:p w:rsidR="006971AA" w:rsidRPr="006971AA" w:rsidRDefault="006971AA" w:rsidP="006971AA">
      <w:pPr>
        <w:shd w:val="clear" w:color="auto" w:fill="FFFFFF"/>
        <w:suppressAutoHyphens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__________ муниципального района;</w:t>
      </w:r>
    </w:p>
    <w:p w:rsidR="006971AA" w:rsidRPr="006971AA" w:rsidRDefault="006971AA" w:rsidP="006971AA">
      <w:pPr>
        <w:shd w:val="clear" w:color="auto" w:fill="FFFFFF"/>
        <w:suppressAutoHyphens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5.2. Жалоба подается в письменной форме на бумажном носителе или в электронной форме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Кайбицкого муниципального района (http://www.___.</w:t>
      </w:r>
      <w:r w:rsidRPr="006971AA">
        <w:rPr>
          <w:rFonts w:eastAsia="Calibri"/>
          <w:sz w:val="28"/>
          <w:szCs w:val="28"/>
          <w:lang w:val="en-US" w:eastAsia="en-US"/>
        </w:rPr>
        <w:t>tatar</w:t>
      </w:r>
      <w:r w:rsidRPr="006971AA">
        <w:rPr>
          <w:rFonts w:eastAsia="Calibri"/>
          <w:sz w:val="28"/>
          <w:szCs w:val="28"/>
          <w:lang w:eastAsia="en-US"/>
        </w:rPr>
        <w:t>.ru), Единого портала государственных и муниципальных услуг Республики Татарстан (</w:t>
      </w:r>
      <w:hyperlink r:id="rId39" w:history="1">
        <w:r w:rsidRPr="006971AA">
          <w:rPr>
            <w:rFonts w:eastAsia="Calibri"/>
            <w:sz w:val="28"/>
            <w:szCs w:val="28"/>
            <w:u w:val="single"/>
            <w:lang w:eastAsia="en-US"/>
          </w:rPr>
          <w:t>http://uslugi.tatar.ru/</w:t>
        </w:r>
      </w:hyperlink>
      <w:r w:rsidRPr="006971AA">
        <w:rPr>
          <w:rFonts w:eastAsia="Calibri"/>
          <w:sz w:val="28"/>
          <w:szCs w:val="28"/>
          <w:lang w:eastAsia="en-US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lastRenderedPageBreak/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5.4. Жалоба должна содержать следующую информацию: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5.6. Жалоба подписывается подавшим ее получателем муниципальной услуги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2) отказывает в удовлетворении жалобы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spacing w:line="276" w:lineRule="auto"/>
        <w:jc w:val="both"/>
        <w:rPr>
          <w:rFonts w:eastAsia="Calibri"/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spacing w:line="276" w:lineRule="auto"/>
        <w:rPr>
          <w:rFonts w:eastAsia="Calibri"/>
          <w:sz w:val="28"/>
          <w:szCs w:val="28"/>
          <w:lang w:eastAsia="en-US"/>
        </w:rPr>
      </w:pPr>
    </w:p>
    <w:p w:rsidR="006971AA" w:rsidRPr="006971AA" w:rsidRDefault="006971AA" w:rsidP="006971AA">
      <w:pPr>
        <w:shd w:val="clear" w:color="auto" w:fill="FFFFFF"/>
        <w:spacing w:line="276" w:lineRule="auto"/>
        <w:rPr>
          <w:rFonts w:eastAsia="Calibri"/>
          <w:sz w:val="28"/>
          <w:szCs w:val="28"/>
          <w:lang w:eastAsia="en-US"/>
        </w:rPr>
      </w:pPr>
    </w:p>
    <w:p w:rsidR="006971AA" w:rsidRPr="006971AA" w:rsidRDefault="006971AA" w:rsidP="006971AA">
      <w:pPr>
        <w:shd w:val="clear" w:color="auto" w:fill="FFFFFF"/>
        <w:spacing w:line="276" w:lineRule="auto"/>
        <w:rPr>
          <w:rFonts w:eastAsia="Calibri"/>
          <w:sz w:val="28"/>
          <w:szCs w:val="28"/>
          <w:lang w:eastAsia="en-US"/>
        </w:rPr>
        <w:sectPr w:rsidR="006971AA" w:rsidRPr="006971AA" w:rsidSect="003B4C2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6971AA" w:rsidRPr="006971AA" w:rsidRDefault="006971AA" w:rsidP="006971AA">
      <w:pPr>
        <w:shd w:val="clear" w:color="auto" w:fill="FFFFFF"/>
        <w:jc w:val="right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lastRenderedPageBreak/>
        <w:t>Приложение №1</w:t>
      </w:r>
    </w:p>
    <w:p w:rsidR="006971AA" w:rsidRPr="006971AA" w:rsidRDefault="006971AA" w:rsidP="006971AA">
      <w:pPr>
        <w:shd w:val="clear" w:color="auto" w:fill="FFFFFF"/>
        <w:spacing w:line="276" w:lineRule="auto"/>
        <w:rPr>
          <w:rFonts w:eastAsia="Calibri"/>
          <w:sz w:val="28"/>
          <w:szCs w:val="28"/>
          <w:lang w:eastAsia="en-US"/>
        </w:rPr>
      </w:pPr>
    </w:p>
    <w:p w:rsidR="006971AA" w:rsidRPr="006971AA" w:rsidRDefault="006971AA" w:rsidP="006971AA">
      <w:pPr>
        <w:widowControl w:val="0"/>
        <w:shd w:val="clear" w:color="auto" w:fill="FFFFFF"/>
        <w:suppressAutoHyphens/>
        <w:autoSpaceDE w:val="0"/>
        <w:jc w:val="center"/>
        <w:rPr>
          <w:sz w:val="28"/>
          <w:szCs w:val="28"/>
          <w:lang w:eastAsia="zh-CN"/>
        </w:rPr>
      </w:pPr>
      <w:r w:rsidRPr="006971AA">
        <w:rPr>
          <w:sz w:val="28"/>
          <w:szCs w:val="28"/>
          <w:lang w:eastAsia="ar-SA"/>
        </w:rPr>
        <w:t xml:space="preserve">Блок-схема последовательности действий по предоставлению муниципальной </w:t>
      </w:r>
      <w:r w:rsidRPr="006971AA">
        <w:rPr>
          <w:sz w:val="28"/>
          <w:szCs w:val="28"/>
          <w:lang w:eastAsia="zh-CN"/>
        </w:rPr>
        <w:t xml:space="preserve">услуги </w:t>
      </w:r>
    </w:p>
    <w:p w:rsidR="006971AA" w:rsidRPr="006971AA" w:rsidRDefault="006971AA" w:rsidP="006971AA">
      <w:pPr>
        <w:widowControl w:val="0"/>
        <w:shd w:val="clear" w:color="auto" w:fill="FFFFFF"/>
        <w:suppressAutoHyphens/>
        <w:autoSpaceDE w:val="0"/>
        <w:jc w:val="center"/>
        <w:rPr>
          <w:sz w:val="28"/>
          <w:szCs w:val="28"/>
          <w:lang w:eastAsia="ar-SA"/>
        </w:rPr>
      </w:pPr>
    </w:p>
    <w:p w:rsidR="006971AA" w:rsidRPr="006971AA" w:rsidRDefault="006971AA" w:rsidP="006971AA">
      <w:pPr>
        <w:shd w:val="clear" w:color="auto" w:fill="FFFFFF"/>
        <w:spacing w:after="200" w:line="276" w:lineRule="auto"/>
        <w:jc w:val="right"/>
        <w:rPr>
          <w:rFonts w:eastAsia="Calibri"/>
          <w:spacing w:val="-6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object w:dxaOrig="10242" w:dyaOrig="13803">
          <v:shape id="_x0000_i1026" type="#_x0000_t75" style="width:512pt;height:519pt" o:ole="">
            <v:imagedata r:id="rId40" o:title=""/>
          </v:shape>
          <o:OLEObject Type="Embed" ProgID="Visio.Drawing.11" ShapeID="_x0000_i1026" DrawAspect="Content" ObjectID="_1517993297" r:id="rId41"/>
        </w:object>
      </w:r>
      <w:r w:rsidRPr="006971AA">
        <w:rPr>
          <w:rFonts w:eastAsia="Calibri"/>
          <w:sz w:val="28"/>
          <w:szCs w:val="28"/>
          <w:lang w:eastAsia="en-US"/>
        </w:rPr>
        <w:br w:type="page"/>
      </w:r>
      <w:r w:rsidRPr="006971AA">
        <w:rPr>
          <w:rFonts w:eastAsia="Calibri"/>
          <w:spacing w:val="-6"/>
          <w:sz w:val="28"/>
          <w:szCs w:val="28"/>
          <w:lang w:eastAsia="en-US"/>
        </w:rPr>
        <w:lastRenderedPageBreak/>
        <w:t>Приложение №2</w:t>
      </w:r>
    </w:p>
    <w:p w:rsidR="006971AA" w:rsidRPr="006971AA" w:rsidRDefault="006971AA" w:rsidP="006971AA">
      <w:pPr>
        <w:shd w:val="clear" w:color="auto" w:fill="FFFFFF"/>
        <w:spacing w:after="200" w:line="276" w:lineRule="auto"/>
        <w:jc w:val="right"/>
        <w:rPr>
          <w:rFonts w:eastAsia="Calibri"/>
          <w:spacing w:val="-6"/>
          <w:sz w:val="28"/>
          <w:szCs w:val="28"/>
          <w:lang w:eastAsia="en-US"/>
        </w:rPr>
      </w:pPr>
    </w:p>
    <w:p w:rsidR="006971AA" w:rsidRPr="006971AA" w:rsidRDefault="006971AA" w:rsidP="006971AA">
      <w:pPr>
        <w:shd w:val="clear" w:color="auto" w:fill="FFFFFF"/>
        <w:spacing w:line="276" w:lineRule="auto"/>
        <w:ind w:right="-2"/>
        <w:rPr>
          <w:rFonts w:eastAsia="Calibri"/>
          <w:sz w:val="28"/>
          <w:szCs w:val="28"/>
        </w:rPr>
      </w:pPr>
      <w:r w:rsidRPr="006971AA">
        <w:rPr>
          <w:rFonts w:eastAsia="Calibri"/>
          <w:sz w:val="28"/>
          <w:szCs w:val="28"/>
          <w:lang w:eastAsia="en-US"/>
        </w:rPr>
        <w:t xml:space="preserve">Руководителю </w:t>
      </w:r>
    </w:p>
    <w:p w:rsidR="006971AA" w:rsidRPr="006971AA" w:rsidRDefault="006971AA" w:rsidP="006971AA">
      <w:pPr>
        <w:shd w:val="clear" w:color="auto" w:fill="FFFFFF"/>
        <w:spacing w:line="276" w:lineRule="auto"/>
        <w:ind w:right="-2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Исполнительного комитета Кайбицкого муниципального района Республики Татарстан</w:t>
      </w:r>
    </w:p>
    <w:p w:rsidR="006971AA" w:rsidRPr="006971AA" w:rsidRDefault="006971AA" w:rsidP="006971AA">
      <w:pPr>
        <w:shd w:val="clear" w:color="auto" w:fill="FFFFFF"/>
        <w:spacing w:line="276" w:lineRule="auto"/>
        <w:ind w:right="-2"/>
        <w:rPr>
          <w:rFonts w:eastAsia="Calibri"/>
          <w:b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От:</w:t>
      </w:r>
      <w:r w:rsidRPr="006971AA">
        <w:rPr>
          <w:rFonts w:eastAsia="Calibri"/>
          <w:b/>
          <w:sz w:val="28"/>
          <w:szCs w:val="28"/>
          <w:lang w:eastAsia="en-US"/>
        </w:rPr>
        <w:t>__________________________</w:t>
      </w:r>
    </w:p>
    <w:p w:rsidR="006971AA" w:rsidRPr="006971AA" w:rsidRDefault="006971AA" w:rsidP="006971AA">
      <w:pPr>
        <w:shd w:val="clear" w:color="auto" w:fill="FFFFFF"/>
        <w:spacing w:line="276" w:lineRule="auto"/>
        <w:ind w:right="-2"/>
        <w:jc w:val="center"/>
        <w:rPr>
          <w:rFonts w:eastAsia="Calibri"/>
          <w:b/>
          <w:sz w:val="28"/>
          <w:szCs w:val="28"/>
          <w:lang w:eastAsia="en-US"/>
        </w:rPr>
      </w:pPr>
    </w:p>
    <w:p w:rsidR="006971AA" w:rsidRPr="006971AA" w:rsidRDefault="006971AA" w:rsidP="006971AA">
      <w:pPr>
        <w:shd w:val="clear" w:color="auto" w:fill="FFFFFF"/>
        <w:spacing w:line="276" w:lineRule="auto"/>
        <w:ind w:right="-2"/>
        <w:jc w:val="center"/>
        <w:rPr>
          <w:rFonts w:eastAsia="Calibri"/>
          <w:b/>
          <w:sz w:val="28"/>
          <w:szCs w:val="28"/>
          <w:lang w:eastAsia="en-US"/>
        </w:rPr>
      </w:pPr>
      <w:r w:rsidRPr="006971AA">
        <w:rPr>
          <w:rFonts w:eastAsia="Calibri"/>
          <w:b/>
          <w:sz w:val="28"/>
          <w:szCs w:val="28"/>
          <w:lang w:eastAsia="en-US"/>
        </w:rPr>
        <w:t>Заявление</w:t>
      </w:r>
    </w:p>
    <w:p w:rsidR="006971AA" w:rsidRPr="006971AA" w:rsidRDefault="006971AA" w:rsidP="006971AA">
      <w:pPr>
        <w:shd w:val="clear" w:color="auto" w:fill="FFFFFF"/>
        <w:spacing w:line="276" w:lineRule="auto"/>
        <w:ind w:right="-2"/>
        <w:jc w:val="center"/>
        <w:rPr>
          <w:rFonts w:eastAsia="Calibri"/>
          <w:b/>
          <w:sz w:val="28"/>
          <w:szCs w:val="28"/>
          <w:lang w:eastAsia="en-US"/>
        </w:rPr>
      </w:pPr>
      <w:r w:rsidRPr="006971AA">
        <w:rPr>
          <w:rFonts w:eastAsia="Calibri"/>
          <w:b/>
          <w:sz w:val="28"/>
          <w:szCs w:val="28"/>
          <w:lang w:eastAsia="en-US"/>
        </w:rPr>
        <w:t>об исправлении технической ошибки</w:t>
      </w:r>
    </w:p>
    <w:p w:rsidR="006971AA" w:rsidRPr="006971AA" w:rsidRDefault="006971AA" w:rsidP="006971AA">
      <w:pPr>
        <w:shd w:val="clear" w:color="auto" w:fill="FFFFFF"/>
        <w:spacing w:line="276" w:lineRule="auto"/>
        <w:ind w:right="-2"/>
        <w:jc w:val="center"/>
        <w:rPr>
          <w:rFonts w:eastAsia="Calibri"/>
          <w:b/>
          <w:sz w:val="28"/>
          <w:szCs w:val="28"/>
          <w:lang w:eastAsia="en-US"/>
        </w:rPr>
      </w:pPr>
    </w:p>
    <w:p w:rsidR="006971AA" w:rsidRPr="006971AA" w:rsidRDefault="006971AA" w:rsidP="006971AA">
      <w:pPr>
        <w:shd w:val="clear" w:color="auto" w:fill="FFFFFF"/>
        <w:spacing w:line="276" w:lineRule="auto"/>
        <w:ind w:right="-2"/>
        <w:jc w:val="both"/>
        <w:rPr>
          <w:rFonts w:eastAsia="Calibri"/>
          <w:b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Сообщаю об ошибке, допущенной при оказании муниципальной услуги __</w:t>
      </w:r>
      <w:r w:rsidRPr="006971AA">
        <w:rPr>
          <w:rFonts w:eastAsia="Calibri"/>
          <w:b/>
          <w:sz w:val="28"/>
          <w:szCs w:val="28"/>
          <w:lang w:eastAsia="en-US"/>
        </w:rPr>
        <w:t>____________________________________________________________________</w:t>
      </w:r>
    </w:p>
    <w:p w:rsidR="006971AA" w:rsidRPr="006971AA" w:rsidRDefault="006971AA" w:rsidP="006971AA">
      <w:pPr>
        <w:widowControl w:val="0"/>
        <w:shd w:val="clear" w:color="auto" w:fill="FFFFFF"/>
        <w:autoSpaceDE w:val="0"/>
        <w:autoSpaceDN w:val="0"/>
        <w:adjustRightInd w:val="0"/>
        <w:spacing w:line="276" w:lineRule="auto"/>
        <w:ind w:right="-2"/>
        <w:jc w:val="center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(наименование услуги)</w:t>
      </w:r>
    </w:p>
    <w:p w:rsidR="006971AA" w:rsidRPr="006971AA" w:rsidRDefault="006971AA" w:rsidP="006971AA">
      <w:pPr>
        <w:shd w:val="clear" w:color="auto" w:fill="FFFFFF"/>
        <w:spacing w:line="276" w:lineRule="auto"/>
        <w:ind w:right="-2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Записано:_______________________________________________________________________________________________________________________________</w:t>
      </w:r>
    </w:p>
    <w:p w:rsidR="006971AA" w:rsidRPr="006971AA" w:rsidRDefault="006971AA" w:rsidP="006971AA">
      <w:pPr>
        <w:shd w:val="clear" w:color="auto" w:fill="FFFFFF"/>
        <w:spacing w:line="276" w:lineRule="auto"/>
        <w:ind w:right="-2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Правильные сведения:_______________________________________________</w:t>
      </w:r>
    </w:p>
    <w:p w:rsidR="006971AA" w:rsidRPr="006971AA" w:rsidRDefault="006971AA" w:rsidP="006971AA">
      <w:pPr>
        <w:shd w:val="clear" w:color="auto" w:fill="FFFFFF"/>
        <w:spacing w:line="276" w:lineRule="auto"/>
        <w:ind w:right="-2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______________________________________________________________________</w:t>
      </w:r>
    </w:p>
    <w:p w:rsidR="006971AA" w:rsidRPr="006971AA" w:rsidRDefault="006971AA" w:rsidP="006971AA">
      <w:pPr>
        <w:shd w:val="clear" w:color="auto" w:fill="FFFFFF"/>
        <w:spacing w:line="276" w:lineRule="auto"/>
        <w:ind w:right="-2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6971AA" w:rsidRPr="006971AA" w:rsidRDefault="006971AA" w:rsidP="006971AA">
      <w:pPr>
        <w:shd w:val="clear" w:color="auto" w:fill="FFFFFF"/>
        <w:spacing w:line="276" w:lineRule="auto"/>
        <w:ind w:right="-2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Прилагаю следующие документы:</w:t>
      </w:r>
    </w:p>
    <w:p w:rsidR="006971AA" w:rsidRPr="006971AA" w:rsidRDefault="006971AA" w:rsidP="006971AA">
      <w:pPr>
        <w:shd w:val="clear" w:color="auto" w:fill="FFFFFF"/>
        <w:spacing w:line="276" w:lineRule="auto"/>
        <w:ind w:right="-2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1.</w:t>
      </w:r>
    </w:p>
    <w:p w:rsidR="006971AA" w:rsidRPr="006971AA" w:rsidRDefault="006971AA" w:rsidP="006971AA">
      <w:pPr>
        <w:shd w:val="clear" w:color="auto" w:fill="FFFFFF"/>
        <w:spacing w:line="276" w:lineRule="auto"/>
        <w:ind w:right="-2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2.</w:t>
      </w:r>
    </w:p>
    <w:p w:rsidR="006971AA" w:rsidRPr="006971AA" w:rsidRDefault="006971AA" w:rsidP="006971AA">
      <w:pPr>
        <w:shd w:val="clear" w:color="auto" w:fill="FFFFFF"/>
        <w:spacing w:line="276" w:lineRule="auto"/>
        <w:ind w:right="-2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3.</w:t>
      </w:r>
    </w:p>
    <w:p w:rsidR="006971AA" w:rsidRPr="006971AA" w:rsidRDefault="006971AA" w:rsidP="006971AA">
      <w:pPr>
        <w:shd w:val="clear" w:color="auto" w:fill="FFFFFF"/>
        <w:spacing w:line="276" w:lineRule="auto"/>
        <w:ind w:right="-2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6971AA" w:rsidRPr="006971AA" w:rsidRDefault="006971AA" w:rsidP="006971AA">
      <w:pPr>
        <w:widowControl w:val="0"/>
        <w:shd w:val="clear" w:color="auto" w:fill="FFFFFF"/>
        <w:autoSpaceDE w:val="0"/>
        <w:autoSpaceDN w:val="0"/>
        <w:adjustRightInd w:val="0"/>
        <w:spacing w:line="276" w:lineRule="auto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посредством отправления электронного документа на адрес E-mail:_______;</w:t>
      </w:r>
    </w:p>
    <w:p w:rsidR="006971AA" w:rsidRPr="006971AA" w:rsidRDefault="006971AA" w:rsidP="006971AA">
      <w:pPr>
        <w:widowControl w:val="0"/>
        <w:shd w:val="clear" w:color="auto" w:fill="FFFFFF"/>
        <w:autoSpaceDE w:val="0"/>
        <w:autoSpaceDN w:val="0"/>
        <w:adjustRightInd w:val="0"/>
        <w:spacing w:line="276" w:lineRule="auto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6971AA" w:rsidRPr="006971AA" w:rsidRDefault="006971AA" w:rsidP="006971AA">
      <w:pPr>
        <w:widowControl w:val="0"/>
        <w:shd w:val="clear" w:color="auto" w:fill="FFFFFF"/>
        <w:autoSpaceDE w:val="0"/>
        <w:autoSpaceDN w:val="0"/>
        <w:adjustRightInd w:val="0"/>
        <w:spacing w:line="276" w:lineRule="auto"/>
        <w:jc w:val="both"/>
        <w:rPr>
          <w:rFonts w:eastAsia="Calibri"/>
          <w:spacing w:val="-6"/>
          <w:sz w:val="28"/>
          <w:szCs w:val="28"/>
          <w:lang w:eastAsia="en-US"/>
        </w:rPr>
      </w:pPr>
      <w:r w:rsidRPr="006971AA">
        <w:rPr>
          <w:rFonts w:eastAsia="Calibri"/>
          <w:spacing w:val="-6"/>
          <w:sz w:val="28"/>
          <w:szCs w:val="28"/>
          <w:lang w:eastAsia="en-US"/>
        </w:rPr>
        <w:t xml:space="preserve"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</w:t>
      </w:r>
      <w:r w:rsidRPr="006971AA">
        <w:rPr>
          <w:rFonts w:eastAsia="Calibri"/>
          <w:spacing w:val="-6"/>
          <w:sz w:val="28"/>
          <w:szCs w:val="28"/>
          <w:lang w:eastAsia="en-US"/>
        </w:rPr>
        <w:lastRenderedPageBreak/>
        <w:t>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6971AA" w:rsidRPr="006971AA" w:rsidRDefault="006971AA" w:rsidP="006971AA">
      <w:pPr>
        <w:widowControl w:val="0"/>
        <w:shd w:val="clear" w:color="auto" w:fill="FFFFFF"/>
        <w:autoSpaceDE w:val="0"/>
        <w:autoSpaceDN w:val="0"/>
        <w:adjustRightInd w:val="0"/>
        <w:spacing w:line="276" w:lineRule="auto"/>
        <w:jc w:val="both"/>
        <w:rPr>
          <w:rFonts w:eastAsia="Calibri"/>
          <w:spacing w:val="-6"/>
          <w:sz w:val="28"/>
          <w:szCs w:val="28"/>
          <w:lang w:eastAsia="en-US"/>
        </w:rPr>
      </w:pPr>
      <w:r w:rsidRPr="006971AA">
        <w:rPr>
          <w:rFonts w:eastAsia="Calibri"/>
          <w:spacing w:val="-6"/>
          <w:sz w:val="28"/>
          <w:szCs w:val="28"/>
          <w:lang w:eastAsia="en-US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6971AA" w:rsidRPr="006971AA" w:rsidRDefault="006971AA" w:rsidP="006971AA">
      <w:pPr>
        <w:widowControl w:val="0"/>
        <w:shd w:val="clear" w:color="auto" w:fill="FFFFFF"/>
        <w:autoSpaceDE w:val="0"/>
        <w:autoSpaceDN w:val="0"/>
        <w:adjustRightInd w:val="0"/>
        <w:spacing w:line="276" w:lineRule="auto"/>
        <w:jc w:val="both"/>
        <w:rPr>
          <w:rFonts w:eastAsia="Calibri"/>
          <w:spacing w:val="-6"/>
          <w:sz w:val="28"/>
          <w:szCs w:val="28"/>
          <w:lang w:eastAsia="en-US"/>
        </w:rPr>
      </w:pPr>
      <w:r w:rsidRPr="006971AA">
        <w:rPr>
          <w:rFonts w:eastAsia="Calibri"/>
          <w:spacing w:val="-6"/>
          <w:sz w:val="28"/>
          <w:szCs w:val="28"/>
          <w:lang w:eastAsia="en-US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6971AA" w:rsidRPr="006971AA" w:rsidRDefault="006971AA" w:rsidP="006971AA">
      <w:pPr>
        <w:shd w:val="clear" w:color="auto" w:fill="FFFFFF"/>
        <w:spacing w:line="276" w:lineRule="auto"/>
        <w:jc w:val="center"/>
        <w:rPr>
          <w:rFonts w:eastAsia="Calibri"/>
          <w:sz w:val="28"/>
          <w:szCs w:val="28"/>
          <w:lang w:eastAsia="en-US"/>
        </w:rPr>
      </w:pPr>
    </w:p>
    <w:p w:rsidR="006971AA" w:rsidRPr="006971AA" w:rsidRDefault="006971AA" w:rsidP="006971AA">
      <w:pPr>
        <w:shd w:val="clear" w:color="auto" w:fill="FFFFFF"/>
        <w:spacing w:line="276" w:lineRule="auto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______________</w:t>
      </w:r>
      <w:r w:rsidRPr="006971AA">
        <w:rPr>
          <w:rFonts w:eastAsia="Calibri"/>
          <w:sz w:val="28"/>
          <w:szCs w:val="28"/>
          <w:lang w:eastAsia="en-US"/>
        </w:rPr>
        <w:tab/>
      </w:r>
      <w:r w:rsidRPr="006971AA">
        <w:rPr>
          <w:rFonts w:eastAsia="Calibri"/>
          <w:sz w:val="28"/>
          <w:szCs w:val="28"/>
          <w:lang w:eastAsia="en-US"/>
        </w:rPr>
        <w:tab/>
      </w:r>
      <w:r w:rsidRPr="006971AA">
        <w:rPr>
          <w:rFonts w:eastAsia="Calibri"/>
          <w:sz w:val="28"/>
          <w:szCs w:val="28"/>
          <w:lang w:eastAsia="en-US"/>
        </w:rPr>
        <w:tab/>
      </w:r>
      <w:r w:rsidRPr="006971AA">
        <w:rPr>
          <w:rFonts w:eastAsia="Calibri"/>
          <w:sz w:val="28"/>
          <w:szCs w:val="28"/>
          <w:lang w:eastAsia="en-US"/>
        </w:rPr>
        <w:tab/>
        <w:t>_________________ ( ________________)</w:t>
      </w:r>
    </w:p>
    <w:p w:rsidR="006971AA" w:rsidRPr="006971AA" w:rsidRDefault="006971AA" w:rsidP="006971AA">
      <w:pPr>
        <w:shd w:val="clear" w:color="auto" w:fill="FFFFFF"/>
        <w:spacing w:line="276" w:lineRule="auto"/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ab/>
        <w:t>(дата)</w:t>
      </w:r>
      <w:r w:rsidRPr="006971AA">
        <w:rPr>
          <w:rFonts w:eastAsia="Calibri"/>
          <w:sz w:val="28"/>
          <w:szCs w:val="28"/>
          <w:lang w:eastAsia="en-US"/>
        </w:rPr>
        <w:tab/>
      </w:r>
      <w:r w:rsidRPr="006971AA">
        <w:rPr>
          <w:rFonts w:eastAsia="Calibri"/>
          <w:sz w:val="28"/>
          <w:szCs w:val="28"/>
          <w:lang w:eastAsia="en-US"/>
        </w:rPr>
        <w:tab/>
      </w:r>
      <w:r w:rsidRPr="006971AA">
        <w:rPr>
          <w:rFonts w:eastAsia="Calibri"/>
          <w:sz w:val="28"/>
          <w:szCs w:val="28"/>
          <w:lang w:eastAsia="en-US"/>
        </w:rPr>
        <w:tab/>
      </w:r>
      <w:r w:rsidRPr="006971AA">
        <w:rPr>
          <w:rFonts w:eastAsia="Calibri"/>
          <w:sz w:val="28"/>
          <w:szCs w:val="28"/>
          <w:lang w:eastAsia="en-US"/>
        </w:rPr>
        <w:tab/>
      </w:r>
      <w:r w:rsidRPr="006971AA">
        <w:rPr>
          <w:rFonts w:eastAsia="Calibri"/>
          <w:sz w:val="28"/>
          <w:szCs w:val="28"/>
          <w:lang w:eastAsia="en-US"/>
        </w:rPr>
        <w:tab/>
      </w:r>
      <w:r w:rsidRPr="006971AA">
        <w:rPr>
          <w:rFonts w:eastAsia="Calibri"/>
          <w:sz w:val="28"/>
          <w:szCs w:val="28"/>
          <w:lang w:eastAsia="en-US"/>
        </w:rPr>
        <w:tab/>
        <w:t>(подпись)</w:t>
      </w:r>
      <w:r w:rsidRPr="006971AA">
        <w:rPr>
          <w:rFonts w:eastAsia="Calibri"/>
          <w:sz w:val="28"/>
          <w:szCs w:val="28"/>
          <w:lang w:eastAsia="en-US"/>
        </w:rPr>
        <w:tab/>
      </w:r>
      <w:r w:rsidRPr="006971AA">
        <w:rPr>
          <w:rFonts w:eastAsia="Calibri"/>
          <w:sz w:val="28"/>
          <w:szCs w:val="28"/>
          <w:lang w:eastAsia="en-US"/>
        </w:rPr>
        <w:tab/>
        <w:t>(Ф.И.О.)</w:t>
      </w:r>
    </w:p>
    <w:p w:rsidR="006971AA" w:rsidRPr="006971AA" w:rsidRDefault="006971AA" w:rsidP="006971AA">
      <w:pPr>
        <w:shd w:val="clear" w:color="auto" w:fill="FFFFFF"/>
        <w:jc w:val="right"/>
        <w:rPr>
          <w:rFonts w:eastAsia="Calibri"/>
          <w:sz w:val="28"/>
          <w:szCs w:val="28"/>
          <w:lang w:eastAsia="en-US"/>
        </w:rPr>
        <w:sectPr w:rsidR="006971AA" w:rsidRPr="006971AA" w:rsidSect="003B4C2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6971AA" w:rsidRPr="006971AA" w:rsidRDefault="006971AA" w:rsidP="006971AA">
      <w:pPr>
        <w:shd w:val="clear" w:color="auto" w:fill="FFFFFF"/>
        <w:jc w:val="right"/>
        <w:rPr>
          <w:rFonts w:eastAsia="Calibri"/>
          <w:spacing w:val="-6"/>
          <w:sz w:val="28"/>
          <w:szCs w:val="28"/>
          <w:lang w:eastAsia="en-US"/>
        </w:rPr>
      </w:pPr>
      <w:r w:rsidRPr="006971AA">
        <w:rPr>
          <w:rFonts w:eastAsia="Calibri"/>
          <w:spacing w:val="-6"/>
          <w:sz w:val="28"/>
          <w:szCs w:val="28"/>
          <w:lang w:eastAsia="en-US"/>
        </w:rPr>
        <w:lastRenderedPageBreak/>
        <w:t>Приложение</w:t>
      </w:r>
    </w:p>
    <w:p w:rsidR="006971AA" w:rsidRPr="006971AA" w:rsidRDefault="006971AA" w:rsidP="006971AA">
      <w:pPr>
        <w:shd w:val="clear" w:color="auto" w:fill="FFFFFF"/>
        <w:jc w:val="right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pacing w:val="-6"/>
          <w:sz w:val="28"/>
          <w:szCs w:val="28"/>
          <w:lang w:eastAsia="en-US"/>
        </w:rPr>
        <w:t xml:space="preserve"> (справочное)</w:t>
      </w:r>
    </w:p>
    <w:p w:rsidR="006971AA" w:rsidRPr="006971AA" w:rsidRDefault="006971AA" w:rsidP="006971AA">
      <w:pPr>
        <w:shd w:val="clear" w:color="auto" w:fill="FFFFFF"/>
        <w:rPr>
          <w:rFonts w:eastAsia="Calibri"/>
          <w:sz w:val="28"/>
          <w:szCs w:val="28"/>
          <w:lang w:eastAsia="en-US"/>
        </w:rPr>
      </w:pP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spacing w:line="276" w:lineRule="auto"/>
        <w:jc w:val="center"/>
        <w:rPr>
          <w:rFonts w:eastAsia="Calibri"/>
          <w:b/>
          <w:bCs/>
          <w:sz w:val="28"/>
          <w:szCs w:val="28"/>
          <w:lang w:eastAsia="en-US"/>
        </w:rPr>
      </w:pPr>
    </w:p>
    <w:p w:rsidR="006971AA" w:rsidRPr="006971AA" w:rsidRDefault="006971AA" w:rsidP="006971AA">
      <w:pPr>
        <w:shd w:val="clear" w:color="auto" w:fill="FFFFFF"/>
        <w:spacing w:line="276" w:lineRule="auto"/>
        <w:jc w:val="center"/>
        <w:rPr>
          <w:rFonts w:eastAsia="Calibri"/>
          <w:b/>
          <w:sz w:val="28"/>
          <w:szCs w:val="28"/>
          <w:lang w:eastAsia="en-US"/>
        </w:rPr>
      </w:pPr>
      <w:r w:rsidRPr="006971AA">
        <w:rPr>
          <w:rFonts w:eastAsia="Calibri"/>
          <w:b/>
          <w:sz w:val="28"/>
          <w:szCs w:val="28"/>
          <w:lang w:eastAsia="en-US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6971AA" w:rsidRPr="006971AA" w:rsidRDefault="006971AA" w:rsidP="006971AA">
      <w:pPr>
        <w:shd w:val="clear" w:color="auto" w:fill="FFFFFF"/>
        <w:spacing w:line="276" w:lineRule="auto"/>
        <w:jc w:val="center"/>
        <w:rPr>
          <w:rFonts w:eastAsia="Calibri"/>
          <w:b/>
          <w:sz w:val="28"/>
          <w:szCs w:val="28"/>
          <w:lang w:eastAsia="en-US"/>
        </w:rPr>
      </w:pPr>
    </w:p>
    <w:p w:rsidR="006971AA" w:rsidRPr="006971AA" w:rsidRDefault="006971AA" w:rsidP="006971AA">
      <w:pPr>
        <w:shd w:val="clear" w:color="auto" w:fill="FFFFFF"/>
        <w:tabs>
          <w:tab w:val="left" w:pos="5760"/>
        </w:tabs>
        <w:spacing w:line="276" w:lineRule="auto"/>
        <w:rPr>
          <w:rFonts w:eastAsia="Calibri"/>
          <w:b/>
          <w:sz w:val="28"/>
          <w:szCs w:val="28"/>
          <w:lang w:eastAsia="en-US"/>
        </w:rPr>
      </w:pPr>
      <w:r w:rsidRPr="006971AA">
        <w:rPr>
          <w:rFonts w:eastAsia="Calibri"/>
          <w:b/>
          <w:sz w:val="28"/>
          <w:szCs w:val="28"/>
          <w:lang w:eastAsia="en-US"/>
        </w:rPr>
        <w:tab/>
      </w:r>
    </w:p>
    <w:p w:rsidR="006971AA" w:rsidRPr="006971AA" w:rsidRDefault="006971AA" w:rsidP="006971AA">
      <w:pPr>
        <w:shd w:val="clear" w:color="auto" w:fill="FFFFFF"/>
        <w:spacing w:line="276" w:lineRule="auto"/>
        <w:jc w:val="center"/>
        <w:rPr>
          <w:rFonts w:eastAsia="Calibri"/>
          <w:b/>
          <w:sz w:val="28"/>
          <w:szCs w:val="28"/>
          <w:lang w:eastAsia="en-US"/>
        </w:rPr>
      </w:pPr>
      <w:r w:rsidRPr="006971AA">
        <w:rPr>
          <w:rFonts w:eastAsia="Calibri"/>
          <w:b/>
          <w:sz w:val="28"/>
          <w:szCs w:val="28"/>
          <w:lang w:eastAsia="en-US"/>
        </w:rPr>
        <w:t>Исполком Кайбицкого муниципального района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spacing w:line="276" w:lineRule="auto"/>
        <w:jc w:val="both"/>
        <w:rPr>
          <w:rFonts w:eastAsia="Calibri"/>
          <w:sz w:val="28"/>
          <w:szCs w:val="28"/>
          <w:lang w:eastAsia="en-US"/>
        </w:rPr>
      </w:pP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  <w:lang w:eastAsia="en-US"/>
        </w:rPr>
      </w:pPr>
    </w:p>
    <w:p w:rsidR="006971AA" w:rsidRPr="006971AA" w:rsidRDefault="006971AA" w:rsidP="006971AA">
      <w:pPr>
        <w:shd w:val="clear" w:color="auto" w:fill="FFFFFF"/>
        <w:suppressAutoHyphens/>
        <w:spacing w:line="276" w:lineRule="auto"/>
        <w:jc w:val="center"/>
        <w:rPr>
          <w:rFonts w:eastAsia="Calibri"/>
          <w:sz w:val="28"/>
          <w:szCs w:val="28"/>
          <w:lang w:eastAsia="en-US"/>
        </w:rPr>
      </w:pPr>
    </w:p>
    <w:tbl>
      <w:tblPr>
        <w:tblW w:w="978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428"/>
        <w:gridCol w:w="1620"/>
        <w:gridCol w:w="3739"/>
      </w:tblGrid>
      <w:tr w:rsidR="006971AA" w:rsidRPr="006971AA" w:rsidTr="009556D9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71AA" w:rsidRPr="006971AA" w:rsidRDefault="006971AA" w:rsidP="006971AA">
            <w:pPr>
              <w:shd w:val="clear" w:color="auto" w:fill="FFFFFF"/>
              <w:suppressAutoHyphens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71AA" w:rsidRPr="006971AA" w:rsidRDefault="006971AA" w:rsidP="006971AA">
            <w:pPr>
              <w:shd w:val="clear" w:color="auto" w:fill="FFFFFF"/>
              <w:suppressAutoHyphens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71AA" w:rsidRPr="006971AA" w:rsidRDefault="006971AA" w:rsidP="006971AA">
            <w:pPr>
              <w:shd w:val="clear" w:color="auto" w:fill="FFFFFF"/>
              <w:suppressAutoHyphens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6971AA" w:rsidRPr="006971AA" w:rsidTr="009556D9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suppressAutoHyphens/>
              <w:spacing w:line="276" w:lineRule="auto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Руководитель исполком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spacing w:after="200" w:line="276" w:lineRule="auto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8(84370) 36206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spacing w:after="200" w:line="276" w:lineRule="auto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 xml:space="preserve">         </w:t>
            </w:r>
            <w:hyperlink r:id="rId42" w:history="1">
              <w:r w:rsidRPr="006971AA">
                <w:rPr>
                  <w:rFonts w:eastAsia="Calibri"/>
                  <w:color w:val="0000FF"/>
                  <w:sz w:val="28"/>
                  <w:szCs w:val="28"/>
                  <w:u w:val="single"/>
                  <w:lang w:val="en-US" w:eastAsia="en-US"/>
                </w:rPr>
                <w:t>Stbr</w:t>
              </w:r>
              <w:r w:rsidRPr="006971AA">
                <w:rPr>
                  <w:rFonts w:eastAsia="Calibri"/>
                  <w:color w:val="0000FF"/>
                  <w:sz w:val="28"/>
                  <w:szCs w:val="28"/>
                  <w:u w:val="single"/>
                  <w:lang w:eastAsia="en-US"/>
                </w:rPr>
                <w:t>.</w:t>
              </w:r>
              <w:r w:rsidRPr="006971AA">
                <w:rPr>
                  <w:rFonts w:eastAsia="Calibri"/>
                  <w:color w:val="0000FF"/>
                  <w:sz w:val="28"/>
                  <w:szCs w:val="28"/>
                  <w:u w:val="single"/>
                  <w:lang w:val="en-US" w:eastAsia="en-US"/>
                </w:rPr>
                <w:t>kbc</w:t>
              </w:r>
              <w:r w:rsidRPr="006971AA">
                <w:rPr>
                  <w:rFonts w:eastAsia="Calibri"/>
                  <w:color w:val="0000FF"/>
                  <w:sz w:val="28"/>
                  <w:szCs w:val="28"/>
                  <w:u w:val="single"/>
                  <w:lang w:eastAsia="en-US"/>
                </w:rPr>
                <w:t>@</w:t>
              </w:r>
              <w:r w:rsidRPr="006971AA">
                <w:rPr>
                  <w:rFonts w:eastAsia="Calibri"/>
                  <w:color w:val="0000FF"/>
                  <w:sz w:val="28"/>
                  <w:szCs w:val="28"/>
                  <w:u w:val="single"/>
                  <w:lang w:val="en-US" w:eastAsia="en-US"/>
                </w:rPr>
                <w:t>tatar</w:t>
              </w:r>
              <w:r w:rsidRPr="006971AA">
                <w:rPr>
                  <w:rFonts w:eastAsia="Calibri"/>
                  <w:color w:val="0000FF"/>
                  <w:sz w:val="28"/>
                  <w:szCs w:val="28"/>
                  <w:u w:val="single"/>
                  <w:lang w:eastAsia="en-US"/>
                </w:rPr>
                <w:t>.</w:t>
              </w:r>
              <w:r w:rsidRPr="006971AA">
                <w:rPr>
                  <w:rFonts w:eastAsia="Calibri"/>
                  <w:color w:val="0000FF"/>
                  <w:sz w:val="28"/>
                  <w:szCs w:val="28"/>
                  <w:u w:val="single"/>
                  <w:lang w:val="en-US" w:eastAsia="en-US"/>
                </w:rPr>
                <w:t>ru</w:t>
              </w:r>
            </w:hyperlink>
          </w:p>
        </w:tc>
      </w:tr>
      <w:tr w:rsidR="006971AA" w:rsidRPr="006971AA" w:rsidTr="009556D9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suppressAutoHyphens/>
              <w:spacing w:line="276" w:lineRule="auto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Секретар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suppressAutoHyphens/>
              <w:spacing w:line="276" w:lineRule="auto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8(84370) 36206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71AA" w:rsidRPr="006971AA" w:rsidRDefault="00E82F95" w:rsidP="006971AA">
            <w:pPr>
              <w:shd w:val="clear" w:color="auto" w:fill="FFFFFF"/>
              <w:suppressAutoHyphens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hyperlink r:id="rId43" w:history="1">
              <w:r w:rsidR="006971AA" w:rsidRPr="006971AA">
                <w:rPr>
                  <w:rFonts w:eastAsia="Calibri"/>
                  <w:color w:val="0000FF"/>
                  <w:sz w:val="28"/>
                  <w:szCs w:val="28"/>
                  <w:u w:val="single"/>
                  <w:lang w:val="en-US" w:eastAsia="en-US"/>
                </w:rPr>
                <w:t>Stbr</w:t>
              </w:r>
              <w:r w:rsidR="006971AA" w:rsidRPr="006971AA">
                <w:rPr>
                  <w:rFonts w:eastAsia="Calibri"/>
                  <w:color w:val="0000FF"/>
                  <w:sz w:val="28"/>
                  <w:szCs w:val="28"/>
                  <w:u w:val="single"/>
                  <w:lang w:eastAsia="en-US"/>
                </w:rPr>
                <w:t>.</w:t>
              </w:r>
              <w:r w:rsidR="006971AA" w:rsidRPr="006971AA">
                <w:rPr>
                  <w:rFonts w:eastAsia="Calibri"/>
                  <w:color w:val="0000FF"/>
                  <w:sz w:val="28"/>
                  <w:szCs w:val="28"/>
                  <w:u w:val="single"/>
                  <w:lang w:val="en-US" w:eastAsia="en-US"/>
                </w:rPr>
                <w:t>kbc</w:t>
              </w:r>
              <w:r w:rsidR="006971AA" w:rsidRPr="006971AA">
                <w:rPr>
                  <w:rFonts w:eastAsia="Calibri"/>
                  <w:color w:val="0000FF"/>
                  <w:sz w:val="28"/>
                  <w:szCs w:val="28"/>
                  <w:u w:val="single"/>
                  <w:lang w:eastAsia="en-US"/>
                </w:rPr>
                <w:t>@</w:t>
              </w:r>
              <w:r w:rsidR="006971AA" w:rsidRPr="006971AA">
                <w:rPr>
                  <w:rFonts w:eastAsia="Calibri"/>
                  <w:color w:val="0000FF"/>
                  <w:sz w:val="28"/>
                  <w:szCs w:val="28"/>
                  <w:u w:val="single"/>
                  <w:lang w:val="en-US" w:eastAsia="en-US"/>
                </w:rPr>
                <w:t>tatar</w:t>
              </w:r>
              <w:r w:rsidR="006971AA" w:rsidRPr="006971AA">
                <w:rPr>
                  <w:rFonts w:eastAsia="Calibri"/>
                  <w:color w:val="0000FF"/>
                  <w:sz w:val="28"/>
                  <w:szCs w:val="28"/>
                  <w:u w:val="single"/>
                  <w:lang w:eastAsia="en-US"/>
                </w:rPr>
                <w:t>.</w:t>
              </w:r>
              <w:r w:rsidR="006971AA" w:rsidRPr="006971AA">
                <w:rPr>
                  <w:rFonts w:eastAsia="Calibri"/>
                  <w:color w:val="0000FF"/>
                  <w:sz w:val="28"/>
                  <w:szCs w:val="28"/>
                  <w:u w:val="single"/>
                  <w:lang w:val="en-US" w:eastAsia="en-US"/>
                </w:rPr>
                <w:t>ru</w:t>
              </w:r>
            </w:hyperlink>
          </w:p>
        </w:tc>
      </w:tr>
    </w:tbl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spacing w:line="276" w:lineRule="auto"/>
        <w:jc w:val="both"/>
        <w:rPr>
          <w:rFonts w:eastAsia="Calibri"/>
          <w:sz w:val="28"/>
          <w:szCs w:val="28"/>
          <w:lang w:eastAsia="en-US"/>
        </w:rPr>
      </w:pP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spacing w:line="276" w:lineRule="auto"/>
        <w:jc w:val="center"/>
        <w:rPr>
          <w:rFonts w:eastAsia="Calibri"/>
          <w:sz w:val="28"/>
          <w:szCs w:val="28"/>
          <w:lang w:eastAsia="en-US"/>
        </w:rPr>
      </w:pPr>
    </w:p>
    <w:tbl>
      <w:tblPr>
        <w:tblW w:w="978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428"/>
        <w:gridCol w:w="1620"/>
        <w:gridCol w:w="3739"/>
      </w:tblGrid>
      <w:tr w:rsidR="006971AA" w:rsidRPr="006971AA" w:rsidTr="009556D9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71AA" w:rsidRPr="006971AA" w:rsidRDefault="006971AA" w:rsidP="006971AA">
            <w:pPr>
              <w:shd w:val="clear" w:color="auto" w:fill="FFFFFF"/>
              <w:suppressAutoHyphens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71AA" w:rsidRPr="006971AA" w:rsidRDefault="006971AA" w:rsidP="006971AA">
            <w:pPr>
              <w:shd w:val="clear" w:color="auto" w:fill="FFFFFF"/>
              <w:suppressAutoHyphens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71AA" w:rsidRPr="006971AA" w:rsidRDefault="006971AA" w:rsidP="006971AA">
            <w:pPr>
              <w:shd w:val="clear" w:color="auto" w:fill="FFFFFF"/>
              <w:suppressAutoHyphens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6971AA" w:rsidRPr="006971AA" w:rsidTr="009556D9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71AA" w:rsidRPr="006971AA" w:rsidRDefault="006971AA" w:rsidP="006971AA">
            <w:pPr>
              <w:shd w:val="clear" w:color="auto" w:fill="FFFFFF"/>
              <w:suppressAutoHyphens/>
              <w:spacing w:line="276" w:lineRule="auto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 xml:space="preserve">Глава поселения 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suppressAutoHyphens/>
              <w:spacing w:line="276" w:lineRule="auto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8(84370)</w:t>
            </w:r>
          </w:p>
          <w:p w:rsidR="006971AA" w:rsidRPr="006971AA" w:rsidRDefault="006971AA" w:rsidP="006971AA">
            <w:pPr>
              <w:shd w:val="clear" w:color="auto" w:fill="FFFFFF"/>
              <w:suppressAutoHyphens/>
              <w:spacing w:line="276" w:lineRule="auto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36208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6971AA" w:rsidRPr="006971AA" w:rsidRDefault="00E82F95" w:rsidP="006971AA">
            <w:pPr>
              <w:shd w:val="clear" w:color="auto" w:fill="FFFFFF"/>
              <w:suppressAutoHyphens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hyperlink r:id="rId44" w:history="1">
              <w:r w:rsidR="006971AA" w:rsidRPr="006971AA">
                <w:rPr>
                  <w:rFonts w:eastAsia="Calibri"/>
                  <w:color w:val="0000FF"/>
                  <w:sz w:val="28"/>
                  <w:szCs w:val="28"/>
                  <w:u w:val="single"/>
                  <w:lang w:val="en-US" w:eastAsia="en-US"/>
                </w:rPr>
                <w:t>Stbr</w:t>
              </w:r>
              <w:r w:rsidR="006971AA" w:rsidRPr="006971AA">
                <w:rPr>
                  <w:rFonts w:eastAsia="Calibri"/>
                  <w:color w:val="0000FF"/>
                  <w:sz w:val="28"/>
                  <w:szCs w:val="28"/>
                  <w:u w:val="single"/>
                  <w:lang w:eastAsia="en-US"/>
                </w:rPr>
                <w:t>.</w:t>
              </w:r>
              <w:r w:rsidR="006971AA" w:rsidRPr="006971AA">
                <w:rPr>
                  <w:rFonts w:eastAsia="Calibri"/>
                  <w:color w:val="0000FF"/>
                  <w:sz w:val="28"/>
                  <w:szCs w:val="28"/>
                  <w:u w:val="single"/>
                  <w:lang w:val="en-US" w:eastAsia="en-US"/>
                </w:rPr>
                <w:t>kbc</w:t>
              </w:r>
              <w:r w:rsidR="006971AA" w:rsidRPr="006971AA">
                <w:rPr>
                  <w:rFonts w:eastAsia="Calibri"/>
                  <w:color w:val="0000FF"/>
                  <w:sz w:val="28"/>
                  <w:szCs w:val="28"/>
                  <w:u w:val="single"/>
                  <w:lang w:eastAsia="en-US"/>
                </w:rPr>
                <w:t>@</w:t>
              </w:r>
              <w:r w:rsidR="006971AA" w:rsidRPr="006971AA">
                <w:rPr>
                  <w:rFonts w:eastAsia="Calibri"/>
                  <w:color w:val="0000FF"/>
                  <w:sz w:val="28"/>
                  <w:szCs w:val="28"/>
                  <w:u w:val="single"/>
                  <w:lang w:val="en-US" w:eastAsia="en-US"/>
                </w:rPr>
                <w:t>tatar</w:t>
              </w:r>
              <w:r w:rsidR="006971AA" w:rsidRPr="006971AA">
                <w:rPr>
                  <w:rFonts w:eastAsia="Calibri"/>
                  <w:color w:val="0000FF"/>
                  <w:sz w:val="28"/>
                  <w:szCs w:val="28"/>
                  <w:u w:val="single"/>
                  <w:lang w:eastAsia="en-US"/>
                </w:rPr>
                <w:t>.</w:t>
              </w:r>
              <w:r w:rsidR="006971AA" w:rsidRPr="006971AA">
                <w:rPr>
                  <w:rFonts w:eastAsia="Calibri"/>
                  <w:color w:val="0000FF"/>
                  <w:sz w:val="28"/>
                  <w:szCs w:val="28"/>
                  <w:u w:val="single"/>
                  <w:lang w:val="en-US" w:eastAsia="en-US"/>
                </w:rPr>
                <w:t>ru</w:t>
              </w:r>
            </w:hyperlink>
          </w:p>
        </w:tc>
      </w:tr>
    </w:tbl>
    <w:p w:rsidR="006971AA" w:rsidRPr="006971AA" w:rsidRDefault="006971AA" w:rsidP="006971AA">
      <w:pPr>
        <w:widowControl w:val="0"/>
        <w:shd w:val="clear" w:color="auto" w:fill="FFFFFF"/>
        <w:suppressAutoHyphens/>
        <w:autoSpaceDE w:val="0"/>
        <w:rPr>
          <w:sz w:val="28"/>
          <w:szCs w:val="28"/>
          <w:lang w:eastAsia="ar-SA"/>
        </w:rPr>
      </w:pPr>
    </w:p>
    <w:p w:rsidR="006971AA" w:rsidRPr="006971AA" w:rsidRDefault="006971AA" w:rsidP="006971AA">
      <w:pPr>
        <w:widowControl w:val="0"/>
        <w:shd w:val="clear" w:color="auto" w:fill="FFFFFF"/>
        <w:suppressAutoHyphens/>
        <w:autoSpaceDE w:val="0"/>
        <w:rPr>
          <w:sz w:val="28"/>
          <w:szCs w:val="28"/>
          <w:lang w:eastAsia="ar-SA"/>
        </w:rPr>
      </w:pPr>
    </w:p>
    <w:p w:rsidR="006971AA" w:rsidRPr="006971AA" w:rsidRDefault="006971AA" w:rsidP="006971AA">
      <w:pPr>
        <w:jc w:val="center"/>
        <w:rPr>
          <w:sz w:val="28"/>
          <w:szCs w:val="28"/>
        </w:rPr>
      </w:pPr>
    </w:p>
    <w:p w:rsidR="006971AA" w:rsidRPr="006971AA" w:rsidRDefault="006971AA" w:rsidP="006971AA">
      <w:pPr>
        <w:jc w:val="center"/>
        <w:rPr>
          <w:sz w:val="28"/>
          <w:szCs w:val="28"/>
        </w:rPr>
      </w:pPr>
    </w:p>
    <w:p w:rsidR="006971AA" w:rsidRPr="006971AA" w:rsidRDefault="006971AA" w:rsidP="006971AA">
      <w:pPr>
        <w:jc w:val="center"/>
        <w:rPr>
          <w:sz w:val="28"/>
          <w:szCs w:val="28"/>
        </w:rPr>
      </w:pPr>
    </w:p>
    <w:p w:rsidR="006971AA" w:rsidRPr="006971AA" w:rsidRDefault="006971AA" w:rsidP="006971AA">
      <w:pPr>
        <w:jc w:val="center"/>
        <w:rPr>
          <w:sz w:val="28"/>
          <w:szCs w:val="28"/>
        </w:rPr>
      </w:pPr>
    </w:p>
    <w:p w:rsidR="006971AA" w:rsidRPr="006971AA" w:rsidRDefault="006971AA" w:rsidP="006971AA">
      <w:pPr>
        <w:jc w:val="center"/>
        <w:rPr>
          <w:sz w:val="28"/>
          <w:szCs w:val="28"/>
        </w:rPr>
      </w:pPr>
    </w:p>
    <w:p w:rsidR="006971AA" w:rsidRPr="006971AA" w:rsidRDefault="006971AA" w:rsidP="006971AA">
      <w:pPr>
        <w:jc w:val="center"/>
        <w:rPr>
          <w:sz w:val="28"/>
          <w:szCs w:val="28"/>
        </w:rPr>
      </w:pPr>
    </w:p>
    <w:p w:rsidR="006971AA" w:rsidRPr="006971AA" w:rsidRDefault="006971AA" w:rsidP="006971AA">
      <w:pPr>
        <w:jc w:val="center"/>
        <w:rPr>
          <w:sz w:val="28"/>
          <w:szCs w:val="28"/>
        </w:rPr>
      </w:pPr>
    </w:p>
    <w:p w:rsidR="006971AA" w:rsidRPr="006971AA" w:rsidRDefault="006971AA" w:rsidP="006971AA">
      <w:pPr>
        <w:jc w:val="center"/>
        <w:rPr>
          <w:sz w:val="28"/>
          <w:szCs w:val="28"/>
        </w:rPr>
      </w:pPr>
    </w:p>
    <w:p w:rsidR="006971AA" w:rsidRPr="006971AA" w:rsidRDefault="006971AA" w:rsidP="006971AA">
      <w:pPr>
        <w:jc w:val="center"/>
        <w:rPr>
          <w:sz w:val="28"/>
          <w:szCs w:val="28"/>
        </w:rPr>
      </w:pPr>
    </w:p>
    <w:p w:rsidR="006971AA" w:rsidRPr="006971AA" w:rsidRDefault="006971AA" w:rsidP="006971AA">
      <w:pPr>
        <w:jc w:val="center"/>
        <w:rPr>
          <w:sz w:val="28"/>
          <w:szCs w:val="28"/>
        </w:rPr>
      </w:pPr>
    </w:p>
    <w:p w:rsidR="006971AA" w:rsidRPr="006971AA" w:rsidRDefault="006971AA" w:rsidP="006971AA">
      <w:pPr>
        <w:jc w:val="center"/>
        <w:rPr>
          <w:sz w:val="28"/>
          <w:szCs w:val="28"/>
        </w:rPr>
      </w:pPr>
    </w:p>
    <w:p w:rsidR="006971AA" w:rsidRPr="006971AA" w:rsidRDefault="006971AA" w:rsidP="006971AA">
      <w:pPr>
        <w:jc w:val="center"/>
        <w:rPr>
          <w:sz w:val="28"/>
          <w:szCs w:val="28"/>
        </w:rPr>
      </w:pPr>
    </w:p>
    <w:p w:rsidR="006971AA" w:rsidRPr="006971AA" w:rsidRDefault="006971AA" w:rsidP="006971AA">
      <w:pPr>
        <w:jc w:val="center"/>
        <w:rPr>
          <w:sz w:val="28"/>
          <w:szCs w:val="28"/>
        </w:rPr>
      </w:pPr>
    </w:p>
    <w:p w:rsidR="006971AA" w:rsidRPr="006971AA" w:rsidRDefault="006971AA" w:rsidP="006971AA">
      <w:pPr>
        <w:jc w:val="center"/>
        <w:rPr>
          <w:sz w:val="28"/>
          <w:szCs w:val="28"/>
        </w:rPr>
      </w:pPr>
    </w:p>
    <w:p w:rsidR="006971AA" w:rsidRPr="006971AA" w:rsidRDefault="006971AA" w:rsidP="006971AA">
      <w:pPr>
        <w:jc w:val="center"/>
        <w:rPr>
          <w:sz w:val="28"/>
          <w:szCs w:val="28"/>
        </w:rPr>
      </w:pPr>
    </w:p>
    <w:p w:rsidR="006971AA" w:rsidRPr="006971AA" w:rsidRDefault="006971AA" w:rsidP="006971AA">
      <w:pPr>
        <w:rPr>
          <w:color w:val="000000"/>
        </w:rPr>
      </w:pPr>
      <w:r w:rsidRPr="006971AA">
        <w:rPr>
          <w:color w:val="000000"/>
        </w:rPr>
        <w:t>Приложение</w:t>
      </w:r>
    </w:p>
    <w:p w:rsidR="006971AA" w:rsidRPr="006971AA" w:rsidRDefault="006971AA" w:rsidP="006971AA">
      <w:r w:rsidRPr="006971AA">
        <w:rPr>
          <w:color w:val="000000"/>
        </w:rPr>
        <w:t xml:space="preserve"> к постановлению</w:t>
      </w:r>
      <w:r w:rsidRPr="006971AA">
        <w:t xml:space="preserve"> Исполнительного комитета Старотябердинского сельского поселения Кайбицкого  муниципального района Республики Татарстан </w:t>
      </w:r>
    </w:p>
    <w:p w:rsidR="006971AA" w:rsidRPr="006971AA" w:rsidRDefault="006971AA" w:rsidP="006971AA">
      <w:r w:rsidRPr="006971AA">
        <w:t>от «___» ______ 201_ г. № ____</w:t>
      </w:r>
    </w:p>
    <w:p w:rsidR="006971AA" w:rsidRPr="006971AA" w:rsidRDefault="006971AA" w:rsidP="006971AA">
      <w:pPr>
        <w:rPr>
          <w:bCs/>
        </w:rPr>
      </w:pPr>
    </w:p>
    <w:p w:rsidR="006971AA" w:rsidRPr="006971AA" w:rsidRDefault="006971AA" w:rsidP="006971AA">
      <w:pPr>
        <w:keepNext/>
        <w:jc w:val="center"/>
        <w:outlineLvl w:val="0"/>
        <w:rPr>
          <w:b/>
          <w:bCs/>
          <w:sz w:val="28"/>
          <w:szCs w:val="28"/>
          <w:lang w:eastAsia="zh-CN"/>
        </w:rPr>
      </w:pPr>
      <w:r w:rsidRPr="006971AA">
        <w:rPr>
          <w:b/>
          <w:bCs/>
          <w:sz w:val="28"/>
          <w:szCs w:val="28"/>
          <w:lang w:eastAsia="zh-CN"/>
        </w:rPr>
        <w:t>Типовой административный регламент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center"/>
        <w:rPr>
          <w:b/>
          <w:sz w:val="28"/>
          <w:szCs w:val="28"/>
        </w:rPr>
      </w:pPr>
      <w:r w:rsidRPr="006971AA">
        <w:rPr>
          <w:b/>
          <w:bCs/>
          <w:sz w:val="28"/>
          <w:szCs w:val="28"/>
        </w:rPr>
        <w:t xml:space="preserve">предоставления </w:t>
      </w:r>
      <w:r w:rsidRPr="006971AA">
        <w:rPr>
          <w:b/>
          <w:sz w:val="28"/>
          <w:szCs w:val="28"/>
        </w:rPr>
        <w:t>муниципальной</w:t>
      </w:r>
      <w:r w:rsidRPr="006971AA">
        <w:rPr>
          <w:b/>
          <w:bCs/>
          <w:sz w:val="28"/>
          <w:szCs w:val="28"/>
        </w:rPr>
        <w:t xml:space="preserve"> услуги по удостоверению завещаний и по удостоверению доверенностей </w:t>
      </w:r>
    </w:p>
    <w:p w:rsidR="006971AA" w:rsidRPr="006971AA" w:rsidRDefault="006971AA" w:rsidP="006971AA">
      <w:pPr>
        <w:rPr>
          <w:sz w:val="28"/>
          <w:szCs w:val="28"/>
        </w:rPr>
      </w:pPr>
    </w:p>
    <w:p w:rsidR="006971AA" w:rsidRPr="006971AA" w:rsidRDefault="006971AA" w:rsidP="006971AA">
      <w:pPr>
        <w:jc w:val="both"/>
        <w:rPr>
          <w:b/>
          <w:sz w:val="28"/>
          <w:szCs w:val="28"/>
        </w:rPr>
      </w:pPr>
    </w:p>
    <w:p w:rsidR="006971AA" w:rsidRPr="006971AA" w:rsidRDefault="006971AA" w:rsidP="006971AA">
      <w:pPr>
        <w:autoSpaceDE w:val="0"/>
        <w:autoSpaceDN w:val="0"/>
        <w:adjustRightInd w:val="0"/>
        <w:spacing w:before="108" w:after="108"/>
        <w:jc w:val="center"/>
        <w:outlineLvl w:val="0"/>
        <w:rPr>
          <w:b/>
          <w:bCs/>
          <w:sz w:val="28"/>
          <w:szCs w:val="28"/>
        </w:rPr>
      </w:pPr>
      <w:bookmarkStart w:id="1" w:name="sub_11"/>
      <w:r w:rsidRPr="006971AA">
        <w:rPr>
          <w:b/>
          <w:bCs/>
          <w:sz w:val="28"/>
          <w:szCs w:val="28"/>
        </w:rPr>
        <w:t>1. Общие положения.</w:t>
      </w:r>
    </w:p>
    <w:bookmarkEnd w:id="1"/>
    <w:p w:rsidR="006971AA" w:rsidRPr="006971AA" w:rsidRDefault="006971AA" w:rsidP="006971AA">
      <w:pPr>
        <w:keepNext/>
        <w:jc w:val="both"/>
        <w:outlineLvl w:val="0"/>
        <w:rPr>
          <w:sz w:val="28"/>
          <w:szCs w:val="28"/>
          <w:lang w:eastAsia="zh-CN"/>
        </w:rPr>
      </w:pPr>
      <w:r w:rsidRPr="006971AA">
        <w:rPr>
          <w:sz w:val="28"/>
          <w:szCs w:val="28"/>
          <w:lang w:eastAsia="zh-CN"/>
        </w:rPr>
        <w:t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</w:t>
      </w:r>
      <w:r w:rsidRPr="006971AA">
        <w:rPr>
          <w:b/>
          <w:bCs/>
          <w:sz w:val="28"/>
          <w:szCs w:val="28"/>
          <w:lang w:eastAsia="zh-CN"/>
        </w:rPr>
        <w:t xml:space="preserve"> </w:t>
      </w:r>
      <w:r w:rsidRPr="006971AA">
        <w:rPr>
          <w:bCs/>
          <w:sz w:val="28"/>
          <w:szCs w:val="28"/>
          <w:lang w:eastAsia="zh-CN"/>
        </w:rPr>
        <w:t xml:space="preserve">удостоверению завещаний и по удостоверению доверенностей </w:t>
      </w:r>
      <w:r w:rsidRPr="006971AA">
        <w:rPr>
          <w:sz w:val="28"/>
          <w:szCs w:val="28"/>
          <w:lang w:eastAsia="zh-CN"/>
        </w:rPr>
        <w:t>(далее – муниципальная</w:t>
      </w:r>
      <w:r w:rsidRPr="006971AA">
        <w:rPr>
          <w:bCs/>
          <w:sz w:val="28"/>
          <w:szCs w:val="28"/>
          <w:lang w:val="tt-RU" w:eastAsia="zh-CN"/>
        </w:rPr>
        <w:t xml:space="preserve"> </w:t>
      </w:r>
      <w:r w:rsidRPr="006971AA">
        <w:rPr>
          <w:sz w:val="28"/>
          <w:szCs w:val="28"/>
          <w:lang w:eastAsia="zh-CN"/>
        </w:rPr>
        <w:t xml:space="preserve">услуга). </w:t>
      </w:r>
    </w:p>
    <w:p w:rsidR="006971AA" w:rsidRPr="006971AA" w:rsidRDefault="006971AA" w:rsidP="006971AA">
      <w:pPr>
        <w:rPr>
          <w:sz w:val="28"/>
          <w:szCs w:val="28"/>
        </w:rPr>
      </w:pPr>
      <w:r w:rsidRPr="006971AA">
        <w:rPr>
          <w:spacing w:val="1"/>
          <w:sz w:val="28"/>
          <w:szCs w:val="28"/>
        </w:rPr>
        <w:t>1.2. Получатели муниципальной услуги: ф</w:t>
      </w:r>
      <w:r w:rsidRPr="006971AA">
        <w:rPr>
          <w:sz w:val="28"/>
          <w:szCs w:val="28"/>
        </w:rPr>
        <w:t>изические лица (далее - заявитель)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1.3. Муниципальная услуга предоставляется исполнительным комитетом Старотябердинского  сельского поселения Кайбицкого  муниципального района  (далее – Исполком).</w:t>
      </w:r>
    </w:p>
    <w:p w:rsidR="006971AA" w:rsidRPr="006971AA" w:rsidRDefault="006971AA" w:rsidP="006971AA">
      <w:pPr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>1.3.1. Место нахождение Исполкома: п.г.т (с.) с. Старое Тябердино, ул.Советская , д.28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График работы:</w:t>
      </w:r>
    </w:p>
    <w:p w:rsidR="006971AA" w:rsidRPr="006971AA" w:rsidRDefault="006971AA" w:rsidP="006971AA">
      <w:pPr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понедельник – пятница: с 08.00 до 16.00; </w:t>
      </w:r>
    </w:p>
    <w:p w:rsidR="006971AA" w:rsidRPr="006971AA" w:rsidRDefault="00C37E84" w:rsidP="006971AA">
      <w:pPr>
        <w:tabs>
          <w:tab w:val="left" w:pos="709"/>
        </w:tabs>
        <w:jc w:val="both"/>
        <w:rPr>
          <w:sz w:val="28"/>
          <w:szCs w:val="28"/>
        </w:rPr>
      </w:pPr>
      <w:r>
        <w:rPr>
          <w:sz w:val="28"/>
          <w:szCs w:val="28"/>
        </w:rPr>
        <w:t>суббота- с 08.00 до 13</w:t>
      </w:r>
      <w:r w:rsidR="006971AA" w:rsidRPr="006971AA">
        <w:rPr>
          <w:sz w:val="28"/>
          <w:szCs w:val="28"/>
        </w:rPr>
        <w:t>.00:</w:t>
      </w:r>
    </w:p>
    <w:p w:rsidR="006971AA" w:rsidRPr="006971AA" w:rsidRDefault="006971AA" w:rsidP="006971AA">
      <w:pPr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>Воскресенье: выходной день.</w:t>
      </w:r>
    </w:p>
    <w:p w:rsidR="006971AA" w:rsidRPr="006971AA" w:rsidRDefault="006971AA" w:rsidP="006971AA">
      <w:pPr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6971AA" w:rsidRPr="006971AA" w:rsidRDefault="006971AA" w:rsidP="006971AA">
      <w:pPr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Справочный телефон </w:t>
      </w:r>
      <w:r w:rsidRPr="006971AA">
        <w:rPr>
          <w:sz w:val="28"/>
          <w:szCs w:val="28"/>
          <w:u w:val="single"/>
        </w:rPr>
        <w:t>88437036208</w:t>
      </w:r>
      <w:r w:rsidRPr="006971AA">
        <w:rPr>
          <w:sz w:val="28"/>
          <w:szCs w:val="28"/>
        </w:rPr>
        <w:t xml:space="preserve">_. </w:t>
      </w:r>
    </w:p>
    <w:p w:rsidR="006971AA" w:rsidRPr="006971AA" w:rsidRDefault="006971AA" w:rsidP="006971AA">
      <w:pPr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>Проход по документам удостоверяющим личность.</w:t>
      </w:r>
    </w:p>
    <w:p w:rsidR="006971AA" w:rsidRPr="006971AA" w:rsidRDefault="006971AA" w:rsidP="006971AA">
      <w:pPr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>1.3.2. Адрес официального сайта Старотябердинского СП Кайбицкого  муниципального района в информационно-телекоммуникационной сети «Интернет» (далее – сеть «Интернет»): (</w:t>
      </w:r>
      <w:r w:rsidRPr="006971AA">
        <w:rPr>
          <w:sz w:val="28"/>
          <w:szCs w:val="28"/>
          <w:lang w:val="en-US"/>
        </w:rPr>
        <w:t>http</w:t>
      </w:r>
      <w:r w:rsidRPr="006971AA">
        <w:rPr>
          <w:sz w:val="28"/>
          <w:szCs w:val="28"/>
        </w:rPr>
        <w:t xml:space="preserve">:// </w:t>
      </w:r>
      <w:hyperlink r:id="rId45" w:history="1">
        <w:r w:rsidRPr="006971AA">
          <w:rPr>
            <w:color w:val="0000FF"/>
            <w:szCs w:val="28"/>
            <w:u w:val="single"/>
            <w:lang w:val="en-US"/>
          </w:rPr>
          <w:t>www</w:t>
        </w:r>
        <w:r w:rsidRPr="006971AA">
          <w:rPr>
            <w:color w:val="0000FF"/>
            <w:szCs w:val="28"/>
            <w:u w:val="single"/>
          </w:rPr>
          <w:t>._</w:t>
        </w:r>
        <w:r w:rsidRPr="006971AA">
          <w:rPr>
            <w:color w:val="0000FF"/>
            <w:szCs w:val="28"/>
            <w:u w:val="single"/>
            <w:lang w:val="en-US"/>
          </w:rPr>
          <w:t>styaberdin</w:t>
        </w:r>
        <w:r w:rsidRPr="006971AA">
          <w:rPr>
            <w:color w:val="0000FF"/>
            <w:szCs w:val="28"/>
            <w:u w:val="single"/>
          </w:rPr>
          <w:t>-</w:t>
        </w:r>
        <w:r w:rsidRPr="006971AA">
          <w:rPr>
            <w:color w:val="0000FF"/>
            <w:szCs w:val="28"/>
            <w:u w:val="single"/>
            <w:lang w:val="en-US"/>
          </w:rPr>
          <w:t>kaybici</w:t>
        </w:r>
        <w:r w:rsidRPr="006971AA">
          <w:rPr>
            <w:color w:val="0000FF"/>
            <w:szCs w:val="28"/>
            <w:u w:val="single"/>
          </w:rPr>
          <w:t>.</w:t>
        </w:r>
        <w:r w:rsidRPr="006971AA">
          <w:rPr>
            <w:color w:val="0000FF"/>
            <w:szCs w:val="28"/>
            <w:u w:val="single"/>
            <w:lang w:val="en-US"/>
          </w:rPr>
          <w:t>tatar</w:t>
        </w:r>
        <w:r w:rsidRPr="006971AA">
          <w:rPr>
            <w:color w:val="0000FF"/>
            <w:szCs w:val="28"/>
            <w:u w:val="single"/>
          </w:rPr>
          <w:t>.</w:t>
        </w:r>
        <w:r w:rsidRPr="006971AA">
          <w:rPr>
            <w:color w:val="0000FF"/>
            <w:szCs w:val="28"/>
            <w:u w:val="single"/>
            <w:lang w:val="en-US"/>
          </w:rPr>
          <w:t>ru</w:t>
        </w:r>
      </w:hyperlink>
      <w:r w:rsidRPr="006971AA">
        <w:rPr>
          <w:sz w:val="28"/>
          <w:szCs w:val="28"/>
          <w:u w:val="single"/>
        </w:rPr>
        <w:t>)</w:t>
      </w:r>
      <w:r w:rsidRPr="006971AA">
        <w:rPr>
          <w:sz w:val="28"/>
          <w:szCs w:val="28"/>
        </w:rPr>
        <w:t>.</w:t>
      </w:r>
    </w:p>
    <w:p w:rsidR="006971AA" w:rsidRPr="006971AA" w:rsidRDefault="006971AA" w:rsidP="006971AA">
      <w:pPr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 1.3.3. Информация о государственной услуге может быть получена: </w:t>
      </w:r>
    </w:p>
    <w:p w:rsidR="006971AA" w:rsidRPr="006971AA" w:rsidRDefault="006971AA" w:rsidP="006971AA">
      <w:pPr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6971AA" w:rsidRPr="006971AA" w:rsidRDefault="006971AA" w:rsidP="006971AA">
      <w:pPr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>2)</w:t>
      </w:r>
      <w:r w:rsidRPr="006971AA">
        <w:rPr>
          <w:sz w:val="18"/>
          <w:szCs w:val="18"/>
        </w:rPr>
        <w:t xml:space="preserve"> </w:t>
      </w:r>
      <w:r w:rsidRPr="006971AA">
        <w:rPr>
          <w:sz w:val="28"/>
          <w:szCs w:val="28"/>
        </w:rPr>
        <w:t>посредством сети «Интернет» на официальном сайте Старотябердинского сельского поселения Кайбицкого  муниципального района (</w:t>
      </w:r>
      <w:r w:rsidRPr="006971AA">
        <w:rPr>
          <w:sz w:val="28"/>
          <w:szCs w:val="28"/>
          <w:lang w:val="en-US"/>
        </w:rPr>
        <w:t>http</w:t>
      </w:r>
      <w:r w:rsidRPr="006971AA">
        <w:rPr>
          <w:sz w:val="28"/>
          <w:szCs w:val="28"/>
        </w:rPr>
        <w:t xml:space="preserve">:// </w:t>
      </w:r>
      <w:hyperlink r:id="rId46" w:history="1">
        <w:r w:rsidRPr="006971AA">
          <w:rPr>
            <w:color w:val="0000FF"/>
            <w:szCs w:val="28"/>
            <w:u w:val="single"/>
            <w:lang w:val="en-US"/>
          </w:rPr>
          <w:t>www</w:t>
        </w:r>
        <w:r w:rsidRPr="006971AA">
          <w:rPr>
            <w:color w:val="0000FF"/>
            <w:szCs w:val="28"/>
            <w:u w:val="single"/>
          </w:rPr>
          <w:t xml:space="preserve">. _ styaberdin-kaybici. </w:t>
        </w:r>
        <w:r w:rsidRPr="006971AA">
          <w:rPr>
            <w:color w:val="0000FF"/>
            <w:szCs w:val="28"/>
            <w:u w:val="single"/>
            <w:lang w:val="en-US"/>
          </w:rPr>
          <w:t>tatar</w:t>
        </w:r>
        <w:r w:rsidRPr="006971AA">
          <w:rPr>
            <w:color w:val="0000FF"/>
            <w:szCs w:val="28"/>
            <w:u w:val="single"/>
          </w:rPr>
          <w:t>.</w:t>
        </w:r>
        <w:r w:rsidRPr="006971AA">
          <w:rPr>
            <w:color w:val="0000FF"/>
            <w:szCs w:val="28"/>
            <w:u w:val="single"/>
            <w:lang w:val="en-US"/>
          </w:rPr>
          <w:t>ru</w:t>
        </w:r>
      </w:hyperlink>
      <w:r w:rsidRPr="006971AA">
        <w:rPr>
          <w:sz w:val="28"/>
          <w:szCs w:val="28"/>
        </w:rPr>
        <w:t>.);</w:t>
      </w:r>
    </w:p>
    <w:p w:rsidR="006971AA" w:rsidRPr="006971AA" w:rsidRDefault="006971AA" w:rsidP="006971AA">
      <w:pPr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 3) на Портале государственных и муниципальных услуг Республики Татарстан (</w:t>
      </w:r>
      <w:r w:rsidRPr="006971AA">
        <w:rPr>
          <w:sz w:val="28"/>
          <w:szCs w:val="28"/>
          <w:lang w:val="en-US"/>
        </w:rPr>
        <w:t>http</w:t>
      </w:r>
      <w:r w:rsidRPr="006971AA">
        <w:rPr>
          <w:sz w:val="28"/>
          <w:szCs w:val="28"/>
        </w:rPr>
        <w:t>://u</w:t>
      </w:r>
      <w:r w:rsidRPr="006971AA">
        <w:rPr>
          <w:sz w:val="28"/>
          <w:szCs w:val="28"/>
          <w:lang w:val="en-US"/>
        </w:rPr>
        <w:t>slugi</w:t>
      </w:r>
      <w:r w:rsidRPr="006971AA">
        <w:rPr>
          <w:sz w:val="28"/>
          <w:szCs w:val="28"/>
        </w:rPr>
        <w:t xml:space="preserve">. </w:t>
      </w:r>
      <w:hyperlink r:id="rId47" w:history="1">
        <w:r w:rsidRPr="006971AA">
          <w:rPr>
            <w:sz w:val="28"/>
            <w:szCs w:val="28"/>
            <w:u w:val="single"/>
            <w:lang w:val="en-US"/>
          </w:rPr>
          <w:t>tatar</w:t>
        </w:r>
        <w:r w:rsidRPr="006971AA">
          <w:rPr>
            <w:sz w:val="28"/>
            <w:szCs w:val="28"/>
            <w:u w:val="single"/>
          </w:rPr>
          <w:t>.</w:t>
        </w:r>
        <w:r w:rsidRPr="006971AA">
          <w:rPr>
            <w:sz w:val="28"/>
            <w:szCs w:val="28"/>
            <w:u w:val="single"/>
            <w:lang w:val="en-US"/>
          </w:rPr>
          <w:t>ru</w:t>
        </w:r>
      </w:hyperlink>
      <w:r w:rsidRPr="006971AA">
        <w:rPr>
          <w:sz w:val="28"/>
          <w:szCs w:val="28"/>
        </w:rPr>
        <w:t xml:space="preserve">/); </w:t>
      </w:r>
    </w:p>
    <w:p w:rsidR="006971AA" w:rsidRPr="006971AA" w:rsidRDefault="006971AA" w:rsidP="006971AA">
      <w:pPr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lastRenderedPageBreak/>
        <w:t>4) на Едином портале государственных и муниципальных услуг (функций) (</w:t>
      </w:r>
      <w:r w:rsidRPr="006971AA">
        <w:rPr>
          <w:sz w:val="28"/>
          <w:szCs w:val="28"/>
          <w:lang w:val="en-US"/>
        </w:rPr>
        <w:t>http</w:t>
      </w:r>
      <w:r w:rsidRPr="006971AA">
        <w:rPr>
          <w:sz w:val="28"/>
          <w:szCs w:val="28"/>
        </w:rPr>
        <w:t xml:space="preserve">:// </w:t>
      </w:r>
      <w:hyperlink r:id="rId48" w:history="1">
        <w:r w:rsidRPr="006971AA">
          <w:rPr>
            <w:sz w:val="28"/>
            <w:szCs w:val="28"/>
            <w:u w:val="single"/>
            <w:lang w:val="en-US"/>
          </w:rPr>
          <w:t>www</w:t>
        </w:r>
        <w:r w:rsidRPr="006971AA">
          <w:rPr>
            <w:sz w:val="28"/>
            <w:szCs w:val="28"/>
            <w:u w:val="single"/>
          </w:rPr>
          <w:t>.</w:t>
        </w:r>
        <w:r w:rsidRPr="006971AA">
          <w:rPr>
            <w:sz w:val="28"/>
            <w:szCs w:val="28"/>
            <w:u w:val="single"/>
            <w:lang w:val="en-US"/>
          </w:rPr>
          <w:t>gosuslugi</w:t>
        </w:r>
        <w:r w:rsidRPr="006971AA">
          <w:rPr>
            <w:sz w:val="28"/>
            <w:szCs w:val="28"/>
            <w:u w:val="single"/>
          </w:rPr>
          <w:t>.</w:t>
        </w:r>
        <w:r w:rsidRPr="006971AA">
          <w:rPr>
            <w:sz w:val="28"/>
            <w:szCs w:val="28"/>
            <w:u w:val="single"/>
            <w:lang w:val="en-US"/>
          </w:rPr>
          <w:t>ru</w:t>
        </w:r>
        <w:r w:rsidRPr="006971AA">
          <w:rPr>
            <w:sz w:val="28"/>
            <w:szCs w:val="28"/>
            <w:u w:val="single"/>
          </w:rPr>
          <w:t>/</w:t>
        </w:r>
      </w:hyperlink>
      <w:r w:rsidRPr="006971AA">
        <w:rPr>
          <w:sz w:val="28"/>
          <w:szCs w:val="28"/>
        </w:rPr>
        <w:t>);</w:t>
      </w:r>
    </w:p>
    <w:p w:rsidR="006971AA" w:rsidRPr="006971AA" w:rsidRDefault="006971AA" w:rsidP="006971AA">
      <w:pPr>
        <w:tabs>
          <w:tab w:val="left" w:pos="709"/>
          <w:tab w:val="left" w:pos="4290"/>
          <w:tab w:val="left" w:pos="8595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>5) в Исполкоме:</w:t>
      </w:r>
      <w:r w:rsidRPr="006971AA">
        <w:rPr>
          <w:sz w:val="28"/>
          <w:szCs w:val="28"/>
        </w:rPr>
        <w:tab/>
      </w:r>
      <w:r w:rsidRPr="006971AA">
        <w:rPr>
          <w:sz w:val="28"/>
          <w:szCs w:val="28"/>
        </w:rPr>
        <w:tab/>
      </w:r>
    </w:p>
    <w:p w:rsidR="006971AA" w:rsidRPr="006971AA" w:rsidRDefault="006971AA" w:rsidP="006971AA">
      <w:pPr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при устном обращении - лично или по телефону; </w: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jc w:val="both"/>
        <w:outlineLvl w:val="0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6971AA" w:rsidRPr="006971AA" w:rsidRDefault="006971AA" w:rsidP="006971AA">
      <w:pPr>
        <w:rPr>
          <w:sz w:val="28"/>
          <w:szCs w:val="28"/>
          <w:lang w:eastAsia="zh-CN"/>
        </w:rPr>
      </w:pPr>
      <w:r w:rsidRPr="006971AA">
        <w:rPr>
          <w:bCs/>
          <w:sz w:val="28"/>
          <w:szCs w:val="28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1.4. Предоставление муниципальной услуги осуществляется в соответствии с: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Гражданским кодексом Российской Федерации (часть первая) от 30.11.1994 №51-ФЗ (далее - ГрК РФ) (Собрание законодательства РФ, 05.12.1994, №32, ст.3301);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Налоговым кодексом Российской Федерации (часть вторая) от 05.08.2000 №117-ФЗ (далее – НК РФ) (Собрание законодательства РФ, 07.08.2000, №32, ст.3340);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Основами законодательства Российской Федерации о нотариате от 11.02.1993 № 4462-1 (далее – Основы) (Ведомости СНД и ВС РФ, 11.03.1993 №10, ст.357);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приказом Минюста России от 10.04.2002 №99 «Об утверждении Форм реестров для регистрации нотариальных действий, нотариальных свидетельств и удостоверительных надписей на сделках и свидетельствуемых документах» (далее - приказ №99) (Бюллетень нормативных актов федеральных органов исполнительной власти, №20, 20.05.2002);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приказом Минюста России от 27.12.2007 №256 «Об утверждении Инструкции о порядке совершения нотариальных действий главами местных администраций поселений и муниципальных районов и специально уполномоченными должностными лицами местного самоуправления поселений и муниципальных районов» (далее - приказ №256) (Российская газета, №3, 11.01.2008); 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приказом Федерального казначейства от 30.11.2012 №19н «Об утверждении порядка ведения государственной информационной системы о государственных и муниципальных платежах (далее – приказ 19н) (Бюллетень нормативных актов федеральных органов исполнительной власти, №1, 07.01.2013)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outlineLvl w:val="0"/>
        <w:rPr>
          <w:sz w:val="28"/>
          <w:szCs w:val="28"/>
        </w:rPr>
      </w:pPr>
      <w:r w:rsidRPr="006971AA"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Уставом Кайбицкого муниципального района Республики Татарстан, принятого Решением Совета Кайбицкого муниципального района 26.04.2011  № 50  (далее – Устав);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Положением об исполнительном комитете Кайбицкого муниципального района, от 13.04.2013г. №168, утвержденным Решением Совета  Кайбицкого муниципального района (далее – Положение об ИК МР);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lastRenderedPageBreak/>
        <w:t>Уставом Старотябердинского  сельского поселения Кайбицкого муниципального района, от 18.06.2012, за №21 утвержденным Решением Совета _________ сельского поселения Кайбицкого муниципального района; (далее – Положение об ИК);</w:t>
      </w:r>
    </w:p>
    <w:p w:rsidR="006971AA" w:rsidRPr="006971AA" w:rsidRDefault="006971AA" w:rsidP="006971AA">
      <w:pPr>
        <w:jc w:val="both"/>
        <w:rPr>
          <w:sz w:val="28"/>
          <w:szCs w:val="28"/>
        </w:rPr>
      </w:pPr>
      <w:r w:rsidRPr="006971AA">
        <w:rPr>
          <w:sz w:val="28"/>
          <w:szCs w:val="28"/>
        </w:rPr>
        <w:t>Правилами внутреннего трудового распорядка Исполкома; (далее – Правила)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bookmarkStart w:id="2" w:name="sub_114"/>
      <w:r w:rsidRPr="006971AA">
        <w:rPr>
          <w:sz w:val="28"/>
          <w:szCs w:val="28"/>
        </w:rPr>
        <w:t>1.4.</w:t>
      </w:r>
      <w:bookmarkStart w:id="3" w:name="sub_115"/>
      <w:bookmarkEnd w:id="2"/>
      <w:r w:rsidRPr="006971AA">
        <w:rPr>
          <w:sz w:val="28"/>
          <w:szCs w:val="28"/>
        </w:rPr>
        <w:t> В настоящем Регламенте используются следующие термины и определения: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завещание - составленное в соответствии с действующим законодательством и по определенной форме, нотариально заверенное письменное распоряжение владельца имущества, ценностей, денежных вкладов о том, в чье владение должна быть передана его собственность после смерти; 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доверенностью признается письменное уполномочие, выдаваемое одним лицом другому лицу для представительства перед третьими лицами. Письменное уполномочие на совершение сделки представителем может быть представлено представляемым непосредственно соответствующему третьему лицу.</w:t>
      </w:r>
    </w:p>
    <w:bookmarkEnd w:id="3"/>
    <w:p w:rsidR="006971AA" w:rsidRPr="006971AA" w:rsidRDefault="006971AA" w:rsidP="006971AA">
      <w:pPr>
        <w:tabs>
          <w:tab w:val="left" w:pos="600"/>
          <w:tab w:val="left" w:pos="6810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В настоящем Регламенте под заявлением о предоставлении муниципальной услуги (далее - заявление) понимается устное обращение. 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rPr>
          <w:sz w:val="28"/>
          <w:szCs w:val="28"/>
        </w:rPr>
        <w:sectPr w:rsidR="006971AA" w:rsidRPr="006971AA">
          <w:pgSz w:w="11907" w:h="16840"/>
          <w:pgMar w:top="1134" w:right="567" w:bottom="1134" w:left="1134" w:header="720" w:footer="720" w:gutter="0"/>
          <w:cols w:space="720"/>
        </w:sectPr>
      </w:pPr>
    </w:p>
    <w:p w:rsidR="006971AA" w:rsidRPr="006971AA" w:rsidRDefault="006971AA" w:rsidP="006971AA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 w:rsidRPr="006971AA">
        <w:rPr>
          <w:b/>
          <w:bCs/>
          <w:sz w:val="28"/>
          <w:szCs w:val="28"/>
        </w:rPr>
        <w:lastRenderedPageBreak/>
        <w:t>2. Стандарт предоставления муниципальной услуги</w:t>
      </w:r>
    </w:p>
    <w:p w:rsidR="006971AA" w:rsidRPr="006971AA" w:rsidRDefault="006971AA" w:rsidP="006971AA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</w:p>
    <w:tbl>
      <w:tblPr>
        <w:tblW w:w="14954" w:type="dxa"/>
        <w:tblInd w:w="637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898"/>
        <w:gridCol w:w="7229"/>
        <w:gridCol w:w="3827"/>
      </w:tblGrid>
      <w:tr w:rsidR="006971AA" w:rsidRPr="006971AA" w:rsidTr="009556D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71AA" w:rsidRPr="006971AA" w:rsidRDefault="006971AA" w:rsidP="006971AA">
            <w:pPr>
              <w:jc w:val="center"/>
              <w:rPr>
                <w:b/>
                <w:sz w:val="28"/>
                <w:szCs w:val="28"/>
              </w:rPr>
            </w:pPr>
            <w:r w:rsidRPr="006971AA">
              <w:rPr>
                <w:b/>
                <w:sz w:val="28"/>
                <w:szCs w:val="28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71AA" w:rsidRPr="006971AA" w:rsidRDefault="006971AA" w:rsidP="006971AA">
            <w:pPr>
              <w:jc w:val="center"/>
              <w:rPr>
                <w:b/>
                <w:sz w:val="28"/>
                <w:szCs w:val="28"/>
              </w:rPr>
            </w:pPr>
            <w:r w:rsidRPr="006971AA">
              <w:rPr>
                <w:b/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71AA" w:rsidRPr="006971AA" w:rsidRDefault="006971AA" w:rsidP="006971AA">
            <w:pPr>
              <w:jc w:val="center"/>
              <w:rPr>
                <w:b/>
                <w:sz w:val="28"/>
                <w:szCs w:val="28"/>
              </w:rPr>
            </w:pPr>
            <w:r w:rsidRPr="006971AA">
              <w:rPr>
                <w:b/>
                <w:sz w:val="28"/>
                <w:szCs w:val="28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6971AA" w:rsidRPr="006971AA" w:rsidTr="009556D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jc w:val="both"/>
              <w:rPr>
                <w:sz w:val="28"/>
                <w:szCs w:val="28"/>
              </w:rPr>
            </w:pPr>
            <w:r w:rsidRPr="006971AA">
              <w:rPr>
                <w:bCs/>
                <w:sz w:val="28"/>
                <w:szCs w:val="28"/>
              </w:rPr>
              <w:t>Удостоверение завещания и удостоверение доверенност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ГрК РФ;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приказ №256</w:t>
            </w:r>
          </w:p>
        </w:tc>
      </w:tr>
      <w:tr w:rsidR="006971AA" w:rsidRPr="006971AA" w:rsidTr="009556D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2. Наименование исполнительного органа местного самоуправления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Исполком Старотябердинского сельского поселения Кайбицкого муниципального района Р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 xml:space="preserve">Устав; </w:t>
            </w:r>
          </w:p>
          <w:p w:rsidR="006971AA" w:rsidRPr="006971AA" w:rsidRDefault="006971AA" w:rsidP="006971AA">
            <w:pPr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Положение;</w:t>
            </w:r>
          </w:p>
          <w:p w:rsidR="006971AA" w:rsidRPr="006971AA" w:rsidRDefault="006971AA" w:rsidP="006971AA">
            <w:pPr>
              <w:rPr>
                <w:sz w:val="28"/>
                <w:szCs w:val="28"/>
              </w:rPr>
            </w:pPr>
          </w:p>
        </w:tc>
      </w:tr>
      <w:tr w:rsidR="006971AA" w:rsidRPr="006971AA" w:rsidTr="009556D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bCs/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 xml:space="preserve">Совершение нотариальных действий по удостоверению </w:t>
            </w:r>
            <w:r w:rsidRPr="006971AA">
              <w:rPr>
                <w:bCs/>
                <w:sz w:val="28"/>
                <w:szCs w:val="28"/>
              </w:rPr>
              <w:t>завещаний и по удостоверению доверенностей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bCs/>
                <w:sz w:val="28"/>
                <w:szCs w:val="28"/>
              </w:rPr>
              <w:t>Отказ в совершении нотариальных действий по удостоверению завещаний и по удостоверению доверенностей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rPr>
                <w:sz w:val="28"/>
                <w:szCs w:val="28"/>
              </w:rPr>
            </w:pPr>
          </w:p>
        </w:tc>
      </w:tr>
      <w:tr w:rsidR="006971AA" w:rsidRPr="006971AA" w:rsidTr="009556D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2.4.</w:t>
            </w:r>
            <w:r w:rsidRPr="006971AA">
              <w:rPr>
                <w:sz w:val="28"/>
                <w:szCs w:val="28"/>
                <w:lang w:val="en-US"/>
              </w:rPr>
              <w:t> </w:t>
            </w:r>
            <w:r w:rsidRPr="006971AA">
              <w:rPr>
                <w:sz w:val="28"/>
                <w:szCs w:val="28"/>
              </w:rPr>
              <w:t xml:space="preserve"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</w:t>
            </w:r>
            <w:r w:rsidRPr="006971AA">
              <w:rPr>
                <w:sz w:val="28"/>
                <w:szCs w:val="28"/>
              </w:rPr>
              <w:lastRenderedPageBreak/>
              <w:t>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lastRenderedPageBreak/>
              <w:t xml:space="preserve">Удостоверение </w:t>
            </w:r>
            <w:r w:rsidRPr="006971AA">
              <w:rPr>
                <w:bCs/>
                <w:sz w:val="28"/>
                <w:szCs w:val="28"/>
              </w:rPr>
              <w:t>завещаний и удостоверение доверенностей</w:t>
            </w:r>
            <w:r w:rsidRPr="006971AA">
              <w:rPr>
                <w:sz w:val="28"/>
                <w:szCs w:val="28"/>
              </w:rPr>
              <w:t xml:space="preserve"> осуществляется в течении одного рабочего дня, с момента обращения.</w:t>
            </w:r>
          </w:p>
          <w:p w:rsidR="006971AA" w:rsidRPr="006971AA" w:rsidRDefault="006971AA" w:rsidP="006971AA">
            <w:pPr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В случае принятия решения об отказе в предоставлении услуги в течении пяти рабочих дней, с момента обращения.</w:t>
            </w:r>
          </w:p>
          <w:p w:rsidR="006971AA" w:rsidRPr="006971AA" w:rsidRDefault="006971AA" w:rsidP="006971AA">
            <w:pPr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В случае принятия решения об отложении совершения нотариального действия в течении пяти рабочих дней, с момента обращ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spacing w:line="336" w:lineRule="atLeast"/>
              <w:jc w:val="both"/>
              <w:rPr>
                <w:sz w:val="28"/>
                <w:szCs w:val="28"/>
              </w:rPr>
            </w:pPr>
          </w:p>
        </w:tc>
      </w:tr>
      <w:tr w:rsidR="006971AA" w:rsidRPr="006971AA" w:rsidTr="009556D9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lastRenderedPageBreak/>
              <w:t>2.5.</w:t>
            </w:r>
            <w:r w:rsidRPr="006971AA">
              <w:rPr>
                <w:sz w:val="28"/>
                <w:szCs w:val="28"/>
                <w:lang w:val="en-US"/>
              </w:rPr>
              <w:t> </w:t>
            </w:r>
            <w:r w:rsidRPr="006971AA">
              <w:rPr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1. Паспорт или другие документы, удостоверяющие личность заявителя.</w:t>
            </w:r>
          </w:p>
          <w:p w:rsidR="006971AA" w:rsidRPr="006971AA" w:rsidRDefault="006971AA" w:rsidP="006971AA">
            <w:pPr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2.Доверенность при удостоверении доверенност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spacing w:line="336" w:lineRule="atLeast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Приказ №256</w:t>
            </w:r>
          </w:p>
        </w:tc>
      </w:tr>
      <w:tr w:rsidR="006971AA" w:rsidRPr="006971AA" w:rsidTr="009556D9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 xml:space="preserve"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</w:t>
            </w:r>
            <w:r w:rsidRPr="006971AA">
              <w:rPr>
                <w:sz w:val="28"/>
                <w:szCs w:val="28"/>
              </w:rPr>
              <w:lastRenderedPageBreak/>
              <w:t>распоряжении государственных органов, органов местного самоуправления и иных 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6971AA" w:rsidRPr="006971AA" w:rsidRDefault="006971AA" w:rsidP="006971AA">
            <w:pPr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Сведения о госпошлине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Приказ 19н</w:t>
            </w:r>
          </w:p>
        </w:tc>
      </w:tr>
      <w:tr w:rsidR="006971AA" w:rsidRPr="006971AA" w:rsidTr="009556D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  <w:lang w:val="tt-RU"/>
              </w:rPr>
              <w:lastRenderedPageBreak/>
              <w:t>2.7. </w:t>
            </w:r>
            <w:r w:rsidRPr="006971AA">
              <w:rPr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Согласование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6971AA" w:rsidRPr="006971AA" w:rsidTr="009556D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 xml:space="preserve">2.8. Исчерпывающий перечень </w:t>
            </w:r>
            <w:r w:rsidRPr="006971AA">
              <w:rPr>
                <w:sz w:val="28"/>
                <w:szCs w:val="28"/>
              </w:rPr>
              <w:lastRenderedPageBreak/>
              <w:t>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lastRenderedPageBreak/>
              <w:t>1) Подача документов ненадлежащим лицом;</w:t>
            </w:r>
          </w:p>
          <w:p w:rsidR="006971AA" w:rsidRPr="006971AA" w:rsidRDefault="006971AA" w:rsidP="006971AA">
            <w:pPr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lastRenderedPageBreak/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6971AA" w:rsidRPr="006971AA" w:rsidRDefault="006971AA" w:rsidP="006971AA">
            <w:pPr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6971AA" w:rsidRPr="006971AA" w:rsidRDefault="006971AA" w:rsidP="006971AA">
            <w:pPr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  <w:lang w:eastAsia="en-US"/>
              </w:rPr>
              <w:t>4) Представление документов в ненадлежащий орг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6971AA" w:rsidRPr="006971AA" w:rsidTr="009556D9">
        <w:trPr>
          <w:trHeight w:val="36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lastRenderedPageBreak/>
              <w:t>2.9.</w:t>
            </w:r>
            <w:r w:rsidRPr="006971AA">
              <w:rPr>
                <w:sz w:val="28"/>
                <w:szCs w:val="28"/>
                <w:lang w:val="en-US"/>
              </w:rPr>
              <w:t> </w:t>
            </w:r>
            <w:r w:rsidRPr="006971AA">
              <w:rPr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Основания для отказа: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outlineLvl w:val="2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1) Совершение такого действия противоречит закону.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outlineLvl w:val="2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 xml:space="preserve">2) Действие подлежит совершению должностным лицом органа местного самоуправления другого поселения или муниципального района 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outlineLvl w:val="2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3) С просьбой о совершении нотариального действия обратился гражданин, признанный судом недееспособным или ограничено дееспособным, либо представитель, не имеющий необходимых полномочий;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outlineLvl w:val="2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4) Не поступление информации об уплате государственной пошлины и нотариального тарифа через  Государственную информационную  систему о государственных и муниципальных платежах (далее – ГИС ГМП);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outlineLvl w:val="2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5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6971AA" w:rsidRPr="006971AA" w:rsidTr="009556D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 xml:space="preserve">2.10. Порядок, размер и </w:t>
            </w:r>
            <w:r w:rsidRPr="006971AA">
              <w:rPr>
                <w:sz w:val="28"/>
                <w:szCs w:val="28"/>
              </w:rPr>
              <w:lastRenderedPageBreak/>
              <w:t>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lastRenderedPageBreak/>
              <w:t xml:space="preserve">Муниципальная услуга за совершение нотариальных </w:t>
            </w:r>
            <w:r w:rsidRPr="006971AA">
              <w:rPr>
                <w:rFonts w:eastAsia="Calibri"/>
                <w:sz w:val="28"/>
                <w:szCs w:val="28"/>
                <w:lang w:eastAsia="en-US"/>
              </w:rPr>
              <w:lastRenderedPageBreak/>
              <w:t>действий оказывается на платной (возмездной) основе.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 xml:space="preserve">Государственная пошлина 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1) за удостоверение доверенностей на совершение сделок (сделки), требующих (требующей) нотариальной формы в соответствии с законодательством Российской Федерации, - 200 рублей;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2) за удостоверение прочих доверенностей, требующих нотариальной формы в соответствии с законодательством Российской Федерации, - 200 рублей;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3) за удостоверение доверенностей, выдаваемых в порядке передоверия, в случаях, если такое удостоверение обязательно в соответствии с законодательством Российской Федерации, - 200 рублей;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4) за удостоверение завещаний, за принятие закрытого завещания - 100 рублей;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5) за удостоверение доверенностей на право пользования и (или) распоряжения имуществом, за исключением имущества, предусмотренного подпунктом 6 настоящего пункта: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детям, в том числе усыновленным, супругу, родителям, полнородным братьям и сестрам - 100 рублей;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другим физическим лицам - 500 рублей;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6) за удостоверение доверенностей на право пользования и (или) распоряжения автотранспортными средствами: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детям, в том числе усыновленным, супругу, родителям, полнородным братьям и сестрам - 250 рублей;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другим физическим лицам - 400 рублей;</w:t>
            </w:r>
          </w:p>
          <w:p w:rsidR="006971AA" w:rsidRPr="006971AA" w:rsidRDefault="006971AA" w:rsidP="006971AA">
            <w:pPr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 xml:space="preserve">За нотариальные действия, совершаемые вне помещения исполнительного комитета сельского поселения, </w:t>
            </w:r>
            <w:r w:rsidRPr="006971AA">
              <w:rPr>
                <w:rFonts w:eastAsia="Calibri"/>
                <w:sz w:val="28"/>
                <w:szCs w:val="28"/>
                <w:lang w:eastAsia="en-US"/>
              </w:rPr>
              <w:lastRenderedPageBreak/>
              <w:t>государственная пошлина уплачивается в размере, увеличенном в полтора раза.</w:t>
            </w:r>
          </w:p>
          <w:p w:rsidR="006971AA" w:rsidRPr="006971AA" w:rsidRDefault="006971AA" w:rsidP="006971AA">
            <w:pPr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Нотариальный тариф – 200 рублей. Инвалидам 1-2 группы 100 рублей, льгота 50 %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lastRenderedPageBreak/>
              <w:t>ст.333.24, 333.25 НК РФ</w:t>
            </w:r>
          </w:p>
        </w:tc>
      </w:tr>
      <w:tr w:rsidR="006971AA" w:rsidRPr="006971AA" w:rsidTr="009556D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jc w:val="both"/>
              <w:rPr>
                <w:sz w:val="28"/>
                <w:szCs w:val="28"/>
                <w:vertAlign w:val="superscript"/>
              </w:rPr>
            </w:pPr>
            <w:r w:rsidRPr="006971AA">
              <w:rPr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6971AA" w:rsidRPr="006971AA" w:rsidTr="009556D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6971AA" w:rsidRPr="006971AA" w:rsidRDefault="006971AA" w:rsidP="006971AA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</w:tr>
      <w:tr w:rsidR="006971AA" w:rsidRPr="006971AA" w:rsidTr="009556D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6971AA" w:rsidRPr="006971AA" w:rsidTr="009556D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 xml:space="preserve">2.14. Требования к помещениям, в которых предоставляется </w:t>
            </w:r>
            <w:r w:rsidRPr="006971AA">
              <w:rPr>
                <w:sz w:val="28"/>
                <w:szCs w:val="28"/>
              </w:rPr>
              <w:lastRenderedPageBreak/>
              <w:t>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lastRenderedPageBreak/>
              <w:t xml:space="preserve"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</w:t>
            </w:r>
            <w:r w:rsidRPr="006971AA">
              <w:rPr>
                <w:sz w:val="28"/>
                <w:szCs w:val="28"/>
              </w:rPr>
              <w:lastRenderedPageBreak/>
              <w:t>мебелью для оформления документов, информационными стендами.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6971AA" w:rsidRPr="006971AA" w:rsidRDefault="006971AA" w:rsidP="006971AA">
            <w:pPr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6971AA" w:rsidRPr="006971AA" w:rsidTr="009556D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lastRenderedPageBreak/>
              <w:t xml:space="preserve">2.15. 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</w:t>
            </w:r>
            <w:r w:rsidRPr="006971AA">
              <w:rPr>
                <w:sz w:val="28"/>
                <w:szCs w:val="28"/>
              </w:rPr>
              <w:lastRenderedPageBreak/>
              <w:t>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rFonts w:eastAsia="Calibri"/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расположенность помещения _____________ в зоне доступности общественного транспорта;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______________ в сети «Интернет», на Едином портале государственных и муниципальных услуг.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lastRenderedPageBreak/>
              <w:t>нарушений сроков предоставления муниципальной услуги;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6971AA" w:rsidRPr="006971AA" w:rsidRDefault="006971AA" w:rsidP="006971AA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Информация о ходе предоставления муниципальной услуги может быть получена заявителем на сайте  Старотябердинского СП , на Едином портале государственных и муниципальных услуг, в МФЦ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6971AA" w:rsidRPr="006971AA" w:rsidTr="009556D9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lastRenderedPageBreak/>
              <w:t>2.16.</w:t>
            </w:r>
            <w:r w:rsidRPr="006971AA">
              <w:rPr>
                <w:sz w:val="28"/>
                <w:szCs w:val="28"/>
                <w:lang w:val="en-US"/>
              </w:rPr>
              <w:t> </w:t>
            </w:r>
            <w:r w:rsidRPr="006971AA">
              <w:rPr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tabs>
                <w:tab w:val="left" w:pos="709"/>
              </w:tabs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6971AA" w:rsidRPr="006971AA" w:rsidRDefault="006971AA" w:rsidP="006971AA">
            <w:pPr>
              <w:tabs>
                <w:tab w:val="left" w:pos="709"/>
              </w:tabs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</w:t>
            </w:r>
            <w:r w:rsidRPr="006971AA">
              <w:rPr>
                <w:sz w:val="28"/>
                <w:szCs w:val="28"/>
              </w:rPr>
              <w:lastRenderedPageBreak/>
              <w:t>и муниципальных услуг Республики Татарстан (</w:t>
            </w:r>
            <w:r w:rsidRPr="006971AA">
              <w:rPr>
                <w:sz w:val="28"/>
                <w:szCs w:val="28"/>
                <w:lang w:val="en-US"/>
              </w:rPr>
              <w:t>http</w:t>
            </w:r>
            <w:r w:rsidRPr="006971AA">
              <w:rPr>
                <w:sz w:val="28"/>
                <w:szCs w:val="28"/>
              </w:rPr>
              <w:t>://u</w:t>
            </w:r>
            <w:r w:rsidRPr="006971AA">
              <w:rPr>
                <w:sz w:val="28"/>
                <w:szCs w:val="28"/>
                <w:lang w:val="en-US"/>
              </w:rPr>
              <w:t>slugi</w:t>
            </w:r>
            <w:r w:rsidRPr="006971AA">
              <w:rPr>
                <w:sz w:val="28"/>
                <w:szCs w:val="28"/>
              </w:rPr>
              <w:t xml:space="preserve">. </w:t>
            </w:r>
            <w:hyperlink r:id="rId49" w:history="1">
              <w:r w:rsidRPr="006971AA">
                <w:rPr>
                  <w:sz w:val="28"/>
                  <w:szCs w:val="28"/>
                  <w:u w:val="single"/>
                  <w:lang w:val="en-US"/>
                </w:rPr>
                <w:t>tatar</w:t>
              </w:r>
              <w:r w:rsidRPr="006971AA">
                <w:rPr>
                  <w:sz w:val="28"/>
                  <w:szCs w:val="28"/>
                  <w:u w:val="single"/>
                </w:rPr>
                <w:t>.</w:t>
              </w:r>
              <w:r w:rsidRPr="006971AA">
                <w:rPr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6971AA">
              <w:rPr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6971AA">
              <w:rPr>
                <w:sz w:val="28"/>
                <w:szCs w:val="28"/>
                <w:lang w:val="en-US"/>
              </w:rPr>
              <w:t>http</w:t>
            </w:r>
            <w:r w:rsidRPr="006971AA">
              <w:rPr>
                <w:sz w:val="28"/>
                <w:szCs w:val="28"/>
              </w:rPr>
              <w:t xml:space="preserve">:// </w:t>
            </w:r>
            <w:hyperlink r:id="rId50" w:history="1">
              <w:r w:rsidRPr="006971AA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6971AA">
                <w:rPr>
                  <w:sz w:val="28"/>
                  <w:szCs w:val="28"/>
                  <w:u w:val="single"/>
                </w:rPr>
                <w:t>.</w:t>
              </w:r>
              <w:r w:rsidRPr="006971AA">
                <w:rPr>
                  <w:sz w:val="28"/>
                  <w:szCs w:val="28"/>
                  <w:u w:val="single"/>
                  <w:lang w:val="en-US"/>
                </w:rPr>
                <w:t>gosuslugi</w:t>
              </w:r>
              <w:r w:rsidRPr="006971AA">
                <w:rPr>
                  <w:sz w:val="28"/>
                  <w:szCs w:val="28"/>
                  <w:u w:val="single"/>
                </w:rPr>
                <w:t>.</w:t>
              </w:r>
              <w:r w:rsidRPr="006971AA">
                <w:rPr>
                  <w:sz w:val="28"/>
                  <w:szCs w:val="28"/>
                  <w:u w:val="single"/>
                  <w:lang w:val="en-US"/>
                </w:rPr>
                <w:t>ru</w:t>
              </w:r>
              <w:r w:rsidRPr="006971AA">
                <w:rPr>
                  <w:sz w:val="28"/>
                  <w:szCs w:val="28"/>
                  <w:u w:val="single"/>
                </w:rPr>
                <w:t>/</w:t>
              </w:r>
            </w:hyperlink>
            <w:r w:rsidRPr="006971AA">
              <w:rPr>
                <w:sz w:val="28"/>
                <w:szCs w:val="28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71AA" w:rsidRPr="006971AA" w:rsidRDefault="006971AA" w:rsidP="006971A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</w:tbl>
    <w:p w:rsidR="006971AA" w:rsidRPr="006971AA" w:rsidRDefault="006971AA" w:rsidP="006971AA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6971AA" w:rsidRPr="006971AA" w:rsidRDefault="006971AA" w:rsidP="006971AA">
      <w:pPr>
        <w:rPr>
          <w:sz w:val="28"/>
          <w:szCs w:val="28"/>
        </w:rPr>
        <w:sectPr w:rsidR="006971AA" w:rsidRPr="006971AA">
          <w:type w:val="continuous"/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6971AA" w:rsidRPr="006971AA" w:rsidRDefault="006971AA" w:rsidP="006971AA">
      <w:pPr>
        <w:jc w:val="both"/>
        <w:rPr>
          <w:sz w:val="28"/>
          <w:szCs w:val="28"/>
        </w:rPr>
      </w:pPr>
    </w:p>
    <w:p w:rsidR="006971AA" w:rsidRPr="006971AA" w:rsidRDefault="006971AA" w:rsidP="006971AA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6971AA">
        <w:rPr>
          <w:b/>
          <w:bCs/>
          <w:sz w:val="28"/>
          <w:szCs w:val="28"/>
        </w:rPr>
        <w:t xml:space="preserve">3. </w:t>
      </w:r>
      <w:r w:rsidRPr="006971AA">
        <w:rPr>
          <w:b/>
          <w:bCs/>
          <w:sz w:val="28"/>
          <w:szCs w:val="28"/>
          <w:lang w:val="en-US"/>
        </w:rPr>
        <w:t>C</w:t>
      </w:r>
      <w:r w:rsidRPr="006971AA">
        <w:rPr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.1.1. Предоставление муниципальной услуги включает в себя следующие процедуры: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1) консультирование заявителя;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2) принятие и регистрация заявления;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) подготовка и выдача результата муниципальной услуги;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1.</w:t>
      </w:r>
    </w:p>
    <w:p w:rsidR="006971AA" w:rsidRPr="006971AA" w:rsidRDefault="006971AA" w:rsidP="006971AA">
      <w:pPr>
        <w:tabs>
          <w:tab w:val="left" w:pos="1230"/>
        </w:tabs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.2. Оказание консультаций заявителю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Секретарь Исполком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.3. Принятие и регистрация заявления</w:t>
      </w:r>
    </w:p>
    <w:p w:rsidR="006971AA" w:rsidRPr="006971AA" w:rsidRDefault="006971AA" w:rsidP="006971AA">
      <w:pPr>
        <w:suppressAutoHyphens/>
        <w:jc w:val="both"/>
        <w:rPr>
          <w:sz w:val="28"/>
          <w:szCs w:val="28"/>
        </w:rPr>
      </w:pP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3.3.1. Заявитель лично подает письменное заявление о с</w:t>
      </w:r>
      <w:r w:rsidRPr="006971AA">
        <w:rPr>
          <w:sz w:val="28"/>
          <w:szCs w:val="28"/>
        </w:rPr>
        <w:t xml:space="preserve">овершении нотариальных действий по удостоверению </w:t>
      </w:r>
      <w:r w:rsidRPr="006971AA">
        <w:rPr>
          <w:bCs/>
          <w:sz w:val="28"/>
          <w:szCs w:val="28"/>
        </w:rPr>
        <w:t>завещаний и по удостоверению доверенностей, и представляет документы в соответствии с пунктом 2.5 настоящего Регламента в сельский исполнительный комитет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3.3.2. Секретарь Исполкома осуществляет: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 xml:space="preserve">установление личности заявителя; 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lastRenderedPageBreak/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В случае отсутствия замечаний секретарь Исполкома осуществляет: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прием и регистрацию заявления в специальном журнале;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В случае наличия оснований для отказа в приеме документов, предусмотренных пунктом 2.8 настоящего Регламента, секретарь Исполком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b/>
          <w:sz w:val="28"/>
          <w:szCs w:val="28"/>
        </w:rPr>
      </w:pPr>
      <w:r w:rsidRPr="006971AA">
        <w:rPr>
          <w:bCs/>
          <w:sz w:val="28"/>
          <w:szCs w:val="28"/>
        </w:rPr>
        <w:t>Результат процедур: принятое обращение гражданина или возвращенные заявителю документы.</w:t>
      </w:r>
    </w:p>
    <w:p w:rsidR="006971AA" w:rsidRPr="006971AA" w:rsidRDefault="006971AA" w:rsidP="006971AA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</w:p>
    <w:p w:rsidR="006971AA" w:rsidRPr="006971AA" w:rsidRDefault="006971AA" w:rsidP="006971AA">
      <w:pPr>
        <w:keepNext/>
        <w:jc w:val="both"/>
        <w:outlineLvl w:val="0"/>
        <w:rPr>
          <w:sz w:val="28"/>
          <w:szCs w:val="28"/>
          <w:lang w:eastAsia="zh-CN"/>
        </w:rPr>
      </w:pPr>
      <w:r w:rsidRPr="006971AA">
        <w:rPr>
          <w:sz w:val="28"/>
          <w:szCs w:val="28"/>
          <w:lang w:eastAsia="zh-CN"/>
        </w:rPr>
        <w:t>3.4. Подготовка и выдача результата муниципальной услуги</w:t>
      </w:r>
    </w:p>
    <w:p w:rsidR="006971AA" w:rsidRPr="006971AA" w:rsidRDefault="006971AA" w:rsidP="006971AA">
      <w:pPr>
        <w:rPr>
          <w:sz w:val="28"/>
          <w:szCs w:val="28"/>
          <w:lang w:eastAsia="zh-CN"/>
        </w:rPr>
      </w:pPr>
    </w:p>
    <w:p w:rsidR="006971AA" w:rsidRPr="006971AA" w:rsidRDefault="006971AA" w:rsidP="006971AA">
      <w:pPr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 xml:space="preserve">3.4.1. </w:t>
      </w:r>
      <w:r w:rsidRPr="006971AA">
        <w:rPr>
          <w:rFonts w:eastAsia="Calibri"/>
          <w:bCs/>
          <w:sz w:val="28"/>
          <w:szCs w:val="28"/>
          <w:lang w:eastAsia="en-US"/>
        </w:rPr>
        <w:t>Секретарь Исполкома</w:t>
      </w:r>
      <w:r w:rsidRPr="006971AA">
        <w:rPr>
          <w:rFonts w:eastAsia="Calibri"/>
          <w:sz w:val="28"/>
          <w:szCs w:val="28"/>
          <w:lang w:eastAsia="en-US"/>
        </w:rPr>
        <w:t xml:space="preserve"> после регистрации заявления осуществляет:</w:t>
      </w:r>
    </w:p>
    <w:p w:rsidR="006971AA" w:rsidRPr="006971AA" w:rsidRDefault="006971AA" w:rsidP="006971AA">
      <w:pPr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проверку сведений, содержащихся в документах, прилагаемых к заявлению;</w:t>
      </w:r>
    </w:p>
    <w:p w:rsidR="006971AA" w:rsidRPr="006971AA" w:rsidRDefault="006971AA" w:rsidP="006971AA">
      <w:pPr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проверку наличия оснований для отказа в предоставлении услуги, предусмотренных пунктом 2.9 настоящего Регламента.</w:t>
      </w:r>
    </w:p>
    <w:p w:rsidR="006971AA" w:rsidRPr="006971AA" w:rsidRDefault="006971AA" w:rsidP="006971AA">
      <w:pPr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В случае наличия оснований для отказа в предоставлении услуги заместитель руководителя исполнительного комитета извещает заявителя о причинах отказа и осуществляет процедуры, предусмотренные пунктом 3.5 настоящего Регламента.</w:t>
      </w:r>
    </w:p>
    <w:p w:rsidR="006971AA" w:rsidRPr="006971AA" w:rsidRDefault="006971AA" w:rsidP="006971AA">
      <w:pPr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В случае наличия оснований для отложения совершения нотариального действия специалист исполнительного комитета осуществляет процедуры, предусмотренные пунктом 3.6 настоящего Регламента.</w:t>
      </w:r>
    </w:p>
    <w:p w:rsidR="006971AA" w:rsidRPr="006971AA" w:rsidRDefault="006971AA" w:rsidP="006971AA">
      <w:pPr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В случае отсутствия оснований для отказа в предоставлении муниципальной услуги специалист Органа:</w:t>
      </w:r>
    </w:p>
    <w:p w:rsidR="006971AA" w:rsidRPr="006971AA" w:rsidRDefault="006971AA" w:rsidP="006971AA">
      <w:pPr>
        <w:suppressAutoHyphens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проверяет правильность оплаты за совершение нотариальных действий (путем направления в электронной форме посредством системы межведомственного электронного взаимодействия запроса о предоставлении сведений о госпошлине).</w:t>
      </w:r>
    </w:p>
    <w:p w:rsidR="006971AA" w:rsidRPr="006971AA" w:rsidRDefault="006971AA" w:rsidP="006971AA">
      <w:pPr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Процедуры устанавливаемые пунктами 3.3-3.4, осуществляются в течении 15 минут с момента обращения заявителя.</w:t>
      </w:r>
    </w:p>
    <w:p w:rsidR="006971AA" w:rsidRPr="006971AA" w:rsidRDefault="006971AA" w:rsidP="006971AA">
      <w:pPr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 xml:space="preserve">Результат процедур: нотариально удостоверение завещании и удостоверение доверенности. </w:t>
      </w:r>
    </w:p>
    <w:p w:rsidR="006971AA" w:rsidRPr="006971AA" w:rsidRDefault="006971AA" w:rsidP="006971AA">
      <w:pPr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 xml:space="preserve">3.4.2. </w:t>
      </w:r>
      <w:r w:rsidRPr="006971AA">
        <w:rPr>
          <w:rFonts w:eastAsia="Calibri"/>
          <w:bCs/>
          <w:sz w:val="28"/>
          <w:szCs w:val="28"/>
          <w:lang w:eastAsia="en-US"/>
        </w:rPr>
        <w:t>Секретарь Исполкома</w:t>
      </w:r>
      <w:r w:rsidRPr="006971AA">
        <w:rPr>
          <w:rFonts w:eastAsia="Calibri"/>
          <w:sz w:val="28"/>
          <w:szCs w:val="28"/>
          <w:lang w:eastAsia="en-US"/>
        </w:rPr>
        <w:t xml:space="preserve"> в случае принятия решения об отказе в предоставлении услуги выносит постановление об отказе в совершении нотариальных действий. Постановление направляется заявителю по почте.</w:t>
      </w:r>
    </w:p>
    <w:p w:rsidR="006971AA" w:rsidRPr="006971AA" w:rsidRDefault="006971AA" w:rsidP="006971AA">
      <w:pPr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lastRenderedPageBreak/>
        <w:t>Процедуры, устанавливаемые настоящим пунктом, осуществляются не позднее пяти дней с момента обращения заявителя за предоставлением услуги.</w:t>
      </w:r>
    </w:p>
    <w:p w:rsidR="006971AA" w:rsidRPr="006971AA" w:rsidRDefault="006971AA" w:rsidP="006971AA">
      <w:pPr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Результат процедур: постановление об отказе в совершении нотариальных действий, направленное заявителю.</w:t>
      </w:r>
    </w:p>
    <w:p w:rsidR="006971AA" w:rsidRPr="006971AA" w:rsidRDefault="006971AA" w:rsidP="006971AA">
      <w:pPr>
        <w:jc w:val="both"/>
        <w:rPr>
          <w:rFonts w:eastAsia="Calibri"/>
          <w:sz w:val="28"/>
          <w:szCs w:val="28"/>
          <w:lang w:eastAsia="en-US"/>
        </w:rPr>
      </w:pPr>
    </w:p>
    <w:p w:rsidR="006971AA" w:rsidRPr="006971AA" w:rsidRDefault="006971AA" w:rsidP="006971AA">
      <w:pPr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3.5. Отложение совершения нотариального действия</w:t>
      </w:r>
    </w:p>
    <w:p w:rsidR="006971AA" w:rsidRPr="006971AA" w:rsidRDefault="006971AA" w:rsidP="006971AA">
      <w:pPr>
        <w:jc w:val="both"/>
        <w:rPr>
          <w:rFonts w:eastAsia="Calibri"/>
          <w:sz w:val="28"/>
          <w:szCs w:val="28"/>
          <w:lang w:eastAsia="en-US"/>
        </w:rPr>
      </w:pPr>
    </w:p>
    <w:p w:rsidR="006971AA" w:rsidRPr="006971AA" w:rsidRDefault="006971AA" w:rsidP="006971AA">
      <w:pPr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 xml:space="preserve">3.5.1. </w:t>
      </w:r>
      <w:r w:rsidRPr="006971AA">
        <w:rPr>
          <w:rFonts w:eastAsia="Calibri"/>
          <w:bCs/>
          <w:sz w:val="28"/>
          <w:szCs w:val="28"/>
          <w:lang w:eastAsia="en-US"/>
        </w:rPr>
        <w:t>Секретарь Исполкома</w:t>
      </w:r>
      <w:r w:rsidRPr="006971AA">
        <w:rPr>
          <w:rFonts w:eastAsia="Calibri"/>
          <w:sz w:val="28"/>
          <w:szCs w:val="28"/>
          <w:lang w:eastAsia="en-US"/>
        </w:rPr>
        <w:t xml:space="preserve"> может отложить совершение нотариального действия в случае:</w:t>
      </w:r>
    </w:p>
    <w:p w:rsidR="006971AA" w:rsidRPr="006971AA" w:rsidRDefault="006971AA" w:rsidP="006971AA">
      <w:pPr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необходимости истребования дополнительных сведений от физических и юридических лиц;</w:t>
      </w:r>
    </w:p>
    <w:p w:rsidR="006971AA" w:rsidRPr="006971AA" w:rsidRDefault="006971AA" w:rsidP="006971AA">
      <w:pPr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направления документов на экспертизу;</w:t>
      </w:r>
    </w:p>
    <w:p w:rsidR="006971AA" w:rsidRPr="006971AA" w:rsidRDefault="006971AA" w:rsidP="006971AA">
      <w:pPr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необходимости запросить заинтересованных лиц об отсутствии у них возражений против совершения этих действий.</w:t>
      </w:r>
    </w:p>
    <w:p w:rsidR="006971AA" w:rsidRPr="006971AA" w:rsidRDefault="006971AA" w:rsidP="006971AA">
      <w:pPr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bCs/>
          <w:sz w:val="28"/>
          <w:szCs w:val="28"/>
          <w:lang w:eastAsia="en-US"/>
        </w:rPr>
        <w:t>Секретарь Исполкома</w:t>
      </w:r>
      <w:r w:rsidRPr="006971AA">
        <w:rPr>
          <w:rFonts w:eastAsia="Calibri"/>
          <w:sz w:val="28"/>
          <w:szCs w:val="28"/>
          <w:lang w:eastAsia="en-US"/>
        </w:rPr>
        <w:t xml:space="preserve"> извещает заявителя об отложении совершения нотариального действия.</w:t>
      </w:r>
    </w:p>
    <w:p w:rsidR="006971AA" w:rsidRPr="006971AA" w:rsidRDefault="006971AA" w:rsidP="006971AA">
      <w:pPr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Процедуры, устанавливаемые настоящим пунктом, осуществляются в день обращения заявителя.</w:t>
      </w:r>
    </w:p>
    <w:p w:rsidR="006971AA" w:rsidRPr="006971AA" w:rsidRDefault="006971AA" w:rsidP="006971AA">
      <w:pPr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Результат процедур: извещение заявителя об отложении совершения нотариального действия.</w:t>
      </w:r>
    </w:p>
    <w:p w:rsidR="006971AA" w:rsidRPr="006971AA" w:rsidRDefault="006971AA" w:rsidP="006971AA">
      <w:pPr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 xml:space="preserve">3.5.2. </w:t>
      </w:r>
      <w:r w:rsidRPr="006971AA">
        <w:rPr>
          <w:rFonts w:eastAsia="Calibri"/>
          <w:bCs/>
          <w:sz w:val="28"/>
          <w:szCs w:val="28"/>
          <w:lang w:eastAsia="en-US"/>
        </w:rPr>
        <w:t>Секретарь Исполкома</w:t>
      </w:r>
      <w:r w:rsidRPr="006971AA">
        <w:rPr>
          <w:rFonts w:eastAsia="Calibri"/>
          <w:sz w:val="28"/>
          <w:szCs w:val="28"/>
          <w:lang w:eastAsia="en-US"/>
        </w:rPr>
        <w:t xml:space="preserve"> после принятия решения об отложении совершения нотариального действия готовит запрос, необходимый для получения дополнительных сведений, и направляет в соответствующий орган или заинтересованному лицу.</w:t>
      </w:r>
    </w:p>
    <w:p w:rsidR="006971AA" w:rsidRPr="006971AA" w:rsidRDefault="006971AA" w:rsidP="006971AA">
      <w:pPr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Процедуры, устанавливаемые настоящим пунктом, осуществляются не позднее пяти дней с момента обращения заявителя.</w:t>
      </w:r>
    </w:p>
    <w:p w:rsidR="006971AA" w:rsidRPr="006971AA" w:rsidRDefault="006971AA" w:rsidP="006971AA">
      <w:pPr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Результат процедур: запрос, направленный в соответствующий орган или заинтересованному лицу.</w:t>
      </w:r>
    </w:p>
    <w:p w:rsidR="006971AA" w:rsidRPr="006971AA" w:rsidRDefault="006971AA" w:rsidP="006971AA">
      <w:pPr>
        <w:jc w:val="both"/>
        <w:rPr>
          <w:rFonts w:eastAsia="Calibri"/>
          <w:sz w:val="28"/>
          <w:szCs w:val="28"/>
          <w:lang w:eastAsia="en-US"/>
        </w:rPr>
      </w:pPr>
      <w:r w:rsidRPr="006971AA">
        <w:rPr>
          <w:rFonts w:eastAsia="Calibri"/>
          <w:sz w:val="28"/>
          <w:szCs w:val="28"/>
          <w:lang w:eastAsia="en-US"/>
        </w:rPr>
        <w:t>3.5.3. Секретарь исполнительного комитета после поступления ответов на запросы извещает заявителя и предоставляет услугу в порядке, установленном пунктами 3.3. – 3.4 настоящего Регламента.</w:t>
      </w:r>
    </w:p>
    <w:p w:rsidR="006971AA" w:rsidRPr="006971AA" w:rsidRDefault="006971AA" w:rsidP="006971AA">
      <w:pPr>
        <w:jc w:val="both"/>
        <w:rPr>
          <w:rFonts w:eastAsia="Calibri"/>
          <w:sz w:val="28"/>
          <w:szCs w:val="28"/>
          <w:lang w:eastAsia="en-US"/>
        </w:rPr>
      </w:pPr>
    </w:p>
    <w:p w:rsidR="006971AA" w:rsidRPr="006971AA" w:rsidRDefault="006971AA" w:rsidP="006971AA">
      <w:pPr>
        <w:widowControl w:val="0"/>
        <w:autoSpaceDE w:val="0"/>
        <w:autoSpaceDN w:val="0"/>
        <w:adjustRightInd w:val="0"/>
        <w:spacing w:line="276" w:lineRule="auto"/>
        <w:ind w:right="281"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3.6. Исправление технических ошибок. </w: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spacing w:line="276" w:lineRule="auto"/>
        <w:ind w:right="281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.6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spacing w:line="276" w:lineRule="auto"/>
        <w:ind w:right="281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заявление об исправлении технической ошибки (приложение №2);</w: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spacing w:line="276" w:lineRule="auto"/>
        <w:ind w:right="281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spacing w:line="276" w:lineRule="auto"/>
        <w:ind w:right="281"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spacing w:line="276" w:lineRule="auto"/>
        <w:ind w:right="281"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Заявление об исправлении технической ошибки в сведениях, указанных в </w:t>
      </w:r>
      <w:r w:rsidRPr="006971AA">
        <w:rPr>
          <w:sz w:val="28"/>
          <w:szCs w:val="28"/>
        </w:rPr>
        <w:lastRenderedPageBreak/>
        <w:t>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spacing w:line="276" w:lineRule="auto"/>
        <w:ind w:right="281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.6.2. Секретарь Исполкома осуществляет прием заявления об исправлении технической ошибки, регистрирует заявление с приложенными документами.</w: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spacing w:line="276" w:lineRule="auto"/>
        <w:ind w:right="281"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spacing w:line="276" w:lineRule="auto"/>
        <w:ind w:right="281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Результат процедуры: принятое и зарегистрированное заявление.</w: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spacing w:line="276" w:lineRule="auto"/>
        <w:ind w:right="281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.6.3. Секретарь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4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.</w: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spacing w:line="276" w:lineRule="auto"/>
        <w:ind w:right="281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spacing w:line="276" w:lineRule="auto"/>
        <w:ind w:right="281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Результат процедуры: выданный (направленный) заявителю документ.</w:t>
      </w:r>
    </w:p>
    <w:p w:rsidR="006971AA" w:rsidRPr="006971AA" w:rsidRDefault="006971AA" w:rsidP="006971AA">
      <w:pPr>
        <w:rPr>
          <w:sz w:val="28"/>
          <w:szCs w:val="28"/>
        </w:rPr>
      </w:pP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suppressAutoHyphens/>
        <w:autoSpaceDE w:val="0"/>
        <w:autoSpaceDN w:val="0"/>
        <w:adjustRightInd w:val="0"/>
        <w:jc w:val="center"/>
        <w:rPr>
          <w:rFonts w:eastAsia="Calibri"/>
          <w:b/>
          <w:sz w:val="28"/>
          <w:szCs w:val="28"/>
          <w:lang w:eastAsia="en-US"/>
        </w:rPr>
      </w:pPr>
      <w:r w:rsidRPr="006971AA">
        <w:rPr>
          <w:rFonts w:eastAsia="Calibri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1) проверка и согласование проектов документов</w:t>
      </w:r>
      <w:r w:rsidRPr="006971AA">
        <w:rPr>
          <w:bCs/>
          <w:sz w:val="28"/>
          <w:szCs w:val="28"/>
        </w:rPr>
        <w:t xml:space="preserve"> </w:t>
      </w:r>
      <w:r w:rsidRPr="006971AA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lastRenderedPageBreak/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я Исполкома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_____________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b/>
          <w:sz w:val="28"/>
          <w:szCs w:val="28"/>
        </w:rPr>
      </w:pPr>
    </w:p>
    <w:p w:rsidR="006971AA" w:rsidRPr="006971AA" w:rsidRDefault="006971AA" w:rsidP="006971AA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6971AA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6971AA" w:rsidRPr="006971AA" w:rsidRDefault="006971AA" w:rsidP="006971AA">
      <w:pPr>
        <w:suppressAutoHyphens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5.1. Получатели муниципальной услуги имеют право на обжалование в досудебном порядке действий (бездействия) сотрудников Исполкома, </w:t>
      </w:r>
      <w:r w:rsidRPr="006971AA">
        <w:rPr>
          <w:sz w:val="28"/>
          <w:szCs w:val="28"/>
        </w:rPr>
        <w:lastRenderedPageBreak/>
        <w:t>участвующих в предоставлении муниципальной услуги, в Исполком или в Совет муниципального образования.</w:t>
      </w:r>
    </w:p>
    <w:p w:rsidR="006971AA" w:rsidRPr="006971AA" w:rsidRDefault="006971AA" w:rsidP="006971AA">
      <w:pPr>
        <w:suppressAutoHyphens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6971AA" w:rsidRPr="006971AA" w:rsidRDefault="006971AA" w:rsidP="006971AA">
      <w:pPr>
        <w:suppressAutoHyphens/>
        <w:jc w:val="both"/>
        <w:rPr>
          <w:sz w:val="28"/>
          <w:szCs w:val="28"/>
        </w:rPr>
      </w:pPr>
      <w:r w:rsidRPr="006971AA"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6971AA" w:rsidRPr="006971AA" w:rsidRDefault="006971AA" w:rsidP="006971AA">
      <w:pPr>
        <w:suppressAutoHyphens/>
        <w:jc w:val="both"/>
        <w:rPr>
          <w:sz w:val="28"/>
          <w:szCs w:val="28"/>
        </w:rPr>
      </w:pPr>
      <w:r w:rsidRPr="006971AA">
        <w:rPr>
          <w:sz w:val="28"/>
          <w:szCs w:val="28"/>
        </w:rPr>
        <w:t>2) нарушение срока предоставления муниципальной услуги;</w:t>
      </w:r>
    </w:p>
    <w:p w:rsidR="006971AA" w:rsidRPr="006971AA" w:rsidRDefault="006971AA" w:rsidP="006971AA">
      <w:pPr>
        <w:suppressAutoHyphens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_________ муниципального района для предоставления муниципальной услуги;</w:t>
      </w:r>
    </w:p>
    <w:p w:rsidR="006971AA" w:rsidRPr="006971AA" w:rsidRDefault="006971AA" w:rsidP="006971AA">
      <w:pPr>
        <w:suppressAutoHyphens/>
        <w:jc w:val="both"/>
        <w:rPr>
          <w:sz w:val="28"/>
          <w:szCs w:val="28"/>
        </w:rPr>
      </w:pPr>
      <w:r w:rsidRPr="006971AA"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__________ муниципального района для предоставления муниципальной услуги, у заявителя;</w:t>
      </w:r>
    </w:p>
    <w:p w:rsidR="006971AA" w:rsidRPr="006971AA" w:rsidRDefault="006971AA" w:rsidP="006971AA">
      <w:pPr>
        <w:suppressAutoHyphens/>
        <w:jc w:val="both"/>
        <w:rPr>
          <w:sz w:val="28"/>
          <w:szCs w:val="28"/>
        </w:rPr>
      </w:pPr>
      <w:r w:rsidRPr="006971AA"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__________ муниципального района;</w:t>
      </w:r>
    </w:p>
    <w:p w:rsidR="006971AA" w:rsidRPr="006971AA" w:rsidRDefault="006971AA" w:rsidP="006971AA">
      <w:pPr>
        <w:suppressAutoHyphens/>
        <w:jc w:val="both"/>
        <w:rPr>
          <w:sz w:val="28"/>
          <w:szCs w:val="28"/>
        </w:rPr>
      </w:pPr>
      <w:r w:rsidRPr="006971AA"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__________ муниципального района;</w:t>
      </w:r>
    </w:p>
    <w:p w:rsidR="006971AA" w:rsidRPr="006971AA" w:rsidRDefault="006971AA" w:rsidP="006971AA">
      <w:pPr>
        <w:suppressAutoHyphens/>
        <w:jc w:val="both"/>
        <w:rPr>
          <w:sz w:val="28"/>
          <w:szCs w:val="28"/>
        </w:rPr>
      </w:pPr>
      <w:r w:rsidRPr="006971AA"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Кайбицкого  муниципального района (http://www.___.</w:t>
      </w:r>
      <w:r w:rsidRPr="006971AA">
        <w:rPr>
          <w:sz w:val="28"/>
          <w:szCs w:val="28"/>
          <w:lang w:val="en-US"/>
        </w:rPr>
        <w:t>tatarstan</w:t>
      </w:r>
      <w:r w:rsidRPr="006971AA">
        <w:rPr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51" w:history="1">
        <w:r w:rsidRPr="006971AA">
          <w:rPr>
            <w:sz w:val="28"/>
            <w:szCs w:val="28"/>
            <w:u w:val="single"/>
          </w:rPr>
          <w:t>http://uslugi.tatar.ru/</w:t>
        </w:r>
      </w:hyperlink>
      <w:r w:rsidRPr="006971AA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5.4. Жалоба должна содержать следующую информацию: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lastRenderedPageBreak/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2) отказывает в удовлетворении жалобы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rPr>
          <w:sz w:val="28"/>
          <w:szCs w:val="28"/>
        </w:rPr>
      </w:pP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jc w:val="right"/>
        <w:rPr>
          <w:sz w:val="28"/>
          <w:szCs w:val="28"/>
        </w:rPr>
      </w:pPr>
      <w:r w:rsidRPr="006971AA">
        <w:rPr>
          <w:sz w:val="28"/>
          <w:szCs w:val="28"/>
        </w:rPr>
        <w:t>Приложение №1</w:t>
      </w:r>
    </w:p>
    <w:p w:rsidR="006971AA" w:rsidRPr="006971AA" w:rsidRDefault="006971AA" w:rsidP="006971AA">
      <w:pPr>
        <w:rPr>
          <w:sz w:val="28"/>
          <w:szCs w:val="28"/>
        </w:rPr>
      </w:pPr>
    </w:p>
    <w:p w:rsidR="006971AA" w:rsidRPr="006971AA" w:rsidRDefault="006971AA" w:rsidP="006971AA">
      <w:pPr>
        <w:rPr>
          <w:sz w:val="28"/>
          <w:szCs w:val="28"/>
        </w:rPr>
      </w:pPr>
    </w:p>
    <w:p w:rsidR="006971AA" w:rsidRPr="006971AA" w:rsidRDefault="006971AA" w:rsidP="006971AA">
      <w:pPr>
        <w:widowControl w:val="0"/>
        <w:autoSpaceDE w:val="0"/>
        <w:autoSpaceDN w:val="0"/>
        <w:adjustRightInd w:val="0"/>
        <w:jc w:val="center"/>
        <w:rPr>
          <w:sz w:val="28"/>
          <w:szCs w:val="28"/>
          <w:lang w:eastAsia="zh-CN"/>
        </w:rPr>
      </w:pPr>
      <w:r w:rsidRPr="006971AA">
        <w:rPr>
          <w:sz w:val="28"/>
          <w:szCs w:val="28"/>
        </w:rPr>
        <w:t xml:space="preserve">Блок-схема последовательности действий по предоставлению муниципальной </w:t>
      </w:r>
      <w:r w:rsidRPr="006971AA">
        <w:rPr>
          <w:sz w:val="28"/>
          <w:szCs w:val="28"/>
          <w:lang w:eastAsia="zh-CN"/>
        </w:rPr>
        <w:t xml:space="preserve">услуги </w: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6971AA" w:rsidRPr="006971AA" w:rsidRDefault="006971AA" w:rsidP="006971AA">
      <w:pPr>
        <w:rPr>
          <w:sz w:val="28"/>
          <w:szCs w:val="28"/>
        </w:rPr>
      </w:pPr>
      <w:r w:rsidRPr="006971AA">
        <w:rPr>
          <w:sz w:val="28"/>
          <w:szCs w:val="28"/>
        </w:rPr>
        <w:object w:dxaOrig="10242" w:dyaOrig="13803">
          <v:shape id="_x0000_i1027" type="#_x0000_t75" style="width:512pt;height:519pt" o:ole="">
            <v:imagedata r:id="rId52" o:title=""/>
          </v:shape>
          <o:OLEObject Type="Embed" ProgID="Visio.Drawing.11" ShapeID="_x0000_i1027" DrawAspect="Content" ObjectID="_1517993298" r:id="rId53"/>
        </w:object>
      </w: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br w:type="page"/>
      </w:r>
    </w:p>
    <w:p w:rsidR="006971AA" w:rsidRPr="006971AA" w:rsidRDefault="006971AA" w:rsidP="006971AA">
      <w:pPr>
        <w:jc w:val="right"/>
        <w:rPr>
          <w:spacing w:val="-6"/>
          <w:sz w:val="28"/>
          <w:szCs w:val="28"/>
        </w:rPr>
      </w:pPr>
      <w:r w:rsidRPr="006971AA">
        <w:rPr>
          <w:spacing w:val="-6"/>
          <w:sz w:val="28"/>
          <w:szCs w:val="28"/>
        </w:rPr>
        <w:lastRenderedPageBreak/>
        <w:t>Приложение №2</w:t>
      </w:r>
    </w:p>
    <w:p w:rsidR="006971AA" w:rsidRPr="006971AA" w:rsidRDefault="006971AA" w:rsidP="006971AA">
      <w:pPr>
        <w:jc w:val="right"/>
        <w:rPr>
          <w:spacing w:val="-6"/>
          <w:sz w:val="28"/>
          <w:szCs w:val="28"/>
        </w:rPr>
      </w:pPr>
    </w:p>
    <w:p w:rsidR="006971AA" w:rsidRPr="006971AA" w:rsidRDefault="006971AA" w:rsidP="006971AA">
      <w:pPr>
        <w:ind w:right="-2"/>
        <w:rPr>
          <w:sz w:val="28"/>
          <w:szCs w:val="28"/>
        </w:rPr>
      </w:pPr>
      <w:r w:rsidRPr="006971AA">
        <w:rPr>
          <w:sz w:val="28"/>
          <w:szCs w:val="28"/>
        </w:rPr>
        <w:t xml:space="preserve">Руководителю </w:t>
      </w:r>
    </w:p>
    <w:p w:rsidR="006971AA" w:rsidRPr="006971AA" w:rsidRDefault="006971AA" w:rsidP="006971AA">
      <w:pPr>
        <w:ind w:right="-2"/>
        <w:rPr>
          <w:sz w:val="28"/>
          <w:szCs w:val="28"/>
        </w:rPr>
      </w:pPr>
      <w:r w:rsidRPr="006971AA">
        <w:rPr>
          <w:sz w:val="28"/>
          <w:szCs w:val="28"/>
        </w:rPr>
        <w:t>Исполнительного комитета ______</w:t>
      </w:r>
      <w:r w:rsidRPr="006971AA">
        <w:rPr>
          <w:b/>
          <w:sz w:val="28"/>
          <w:szCs w:val="28"/>
        </w:rPr>
        <w:t xml:space="preserve">________ </w:t>
      </w:r>
      <w:r w:rsidRPr="006971AA">
        <w:rPr>
          <w:sz w:val="28"/>
          <w:szCs w:val="28"/>
        </w:rPr>
        <w:t>муниципального района Республики Татарстан</w:t>
      </w:r>
    </w:p>
    <w:p w:rsidR="006971AA" w:rsidRPr="006971AA" w:rsidRDefault="006971AA" w:rsidP="006971AA">
      <w:pPr>
        <w:ind w:right="-2"/>
        <w:rPr>
          <w:b/>
          <w:sz w:val="28"/>
          <w:szCs w:val="28"/>
        </w:rPr>
      </w:pPr>
      <w:r w:rsidRPr="006971AA">
        <w:rPr>
          <w:sz w:val="28"/>
          <w:szCs w:val="28"/>
        </w:rPr>
        <w:t>От:</w:t>
      </w:r>
      <w:r w:rsidRPr="006971AA">
        <w:rPr>
          <w:b/>
          <w:sz w:val="28"/>
          <w:szCs w:val="28"/>
        </w:rPr>
        <w:t>__________________________</w:t>
      </w:r>
    </w:p>
    <w:p w:rsidR="006971AA" w:rsidRPr="006971AA" w:rsidRDefault="006971AA" w:rsidP="006971AA">
      <w:pPr>
        <w:ind w:right="-2"/>
        <w:jc w:val="center"/>
        <w:rPr>
          <w:b/>
          <w:sz w:val="28"/>
          <w:szCs w:val="28"/>
        </w:rPr>
      </w:pPr>
    </w:p>
    <w:p w:rsidR="006971AA" w:rsidRPr="006971AA" w:rsidRDefault="006971AA" w:rsidP="006971AA">
      <w:pPr>
        <w:ind w:right="-2"/>
        <w:jc w:val="center"/>
        <w:rPr>
          <w:b/>
          <w:sz w:val="28"/>
          <w:szCs w:val="28"/>
        </w:rPr>
      </w:pPr>
      <w:r w:rsidRPr="006971AA">
        <w:rPr>
          <w:b/>
          <w:sz w:val="28"/>
          <w:szCs w:val="28"/>
        </w:rPr>
        <w:t>Заявление</w:t>
      </w:r>
    </w:p>
    <w:p w:rsidR="006971AA" w:rsidRPr="006971AA" w:rsidRDefault="006971AA" w:rsidP="006971AA">
      <w:pPr>
        <w:ind w:right="-2"/>
        <w:jc w:val="center"/>
        <w:rPr>
          <w:b/>
          <w:sz w:val="28"/>
          <w:szCs w:val="28"/>
        </w:rPr>
      </w:pPr>
      <w:r w:rsidRPr="006971AA">
        <w:rPr>
          <w:b/>
          <w:sz w:val="28"/>
          <w:szCs w:val="28"/>
        </w:rPr>
        <w:t>об исправлении технической ошибки</w:t>
      </w:r>
    </w:p>
    <w:p w:rsidR="006971AA" w:rsidRPr="006971AA" w:rsidRDefault="006971AA" w:rsidP="006971AA">
      <w:pPr>
        <w:ind w:right="-2"/>
        <w:jc w:val="center"/>
        <w:rPr>
          <w:b/>
          <w:sz w:val="28"/>
          <w:szCs w:val="28"/>
        </w:rPr>
      </w:pPr>
    </w:p>
    <w:p w:rsidR="006971AA" w:rsidRPr="006971AA" w:rsidRDefault="006971AA" w:rsidP="006971AA">
      <w:pPr>
        <w:spacing w:line="276" w:lineRule="auto"/>
        <w:ind w:right="-2"/>
        <w:jc w:val="both"/>
        <w:rPr>
          <w:b/>
          <w:sz w:val="28"/>
          <w:szCs w:val="28"/>
        </w:rPr>
      </w:pPr>
      <w:r w:rsidRPr="006971AA">
        <w:rPr>
          <w:sz w:val="28"/>
          <w:szCs w:val="28"/>
        </w:rPr>
        <w:t>Сообщаю об ошибке, допущенной при оказании муниципальной услуги __</w:t>
      </w:r>
      <w:r w:rsidRPr="006971AA">
        <w:rPr>
          <w:b/>
          <w:sz w:val="28"/>
          <w:szCs w:val="28"/>
        </w:rPr>
        <w:t>____________________________________________________________________</w: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spacing w:line="276" w:lineRule="auto"/>
        <w:ind w:right="-2"/>
        <w:jc w:val="center"/>
        <w:rPr>
          <w:sz w:val="28"/>
          <w:szCs w:val="28"/>
        </w:rPr>
      </w:pPr>
      <w:r w:rsidRPr="006971AA">
        <w:rPr>
          <w:sz w:val="28"/>
          <w:szCs w:val="28"/>
        </w:rPr>
        <w:t>(наименование услуги)</w:t>
      </w:r>
    </w:p>
    <w:p w:rsidR="006971AA" w:rsidRPr="006971AA" w:rsidRDefault="006971AA" w:rsidP="006971AA">
      <w:pPr>
        <w:spacing w:line="276" w:lineRule="auto"/>
        <w:ind w:right="-2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6971AA" w:rsidRPr="006971AA" w:rsidRDefault="006971AA" w:rsidP="006971AA">
      <w:pPr>
        <w:spacing w:line="276" w:lineRule="auto"/>
        <w:ind w:right="-2"/>
        <w:rPr>
          <w:sz w:val="28"/>
          <w:szCs w:val="28"/>
        </w:rPr>
      </w:pPr>
      <w:r w:rsidRPr="006971AA">
        <w:rPr>
          <w:sz w:val="28"/>
          <w:szCs w:val="28"/>
        </w:rPr>
        <w:t>Правильные сведения:_______________________________________________</w:t>
      </w:r>
    </w:p>
    <w:p w:rsidR="006971AA" w:rsidRPr="006971AA" w:rsidRDefault="006971AA" w:rsidP="006971AA">
      <w:pPr>
        <w:spacing w:line="276" w:lineRule="auto"/>
        <w:ind w:right="-2"/>
        <w:rPr>
          <w:sz w:val="28"/>
          <w:szCs w:val="28"/>
        </w:rPr>
      </w:pPr>
      <w:r w:rsidRPr="006971AA">
        <w:rPr>
          <w:sz w:val="28"/>
          <w:szCs w:val="28"/>
        </w:rPr>
        <w:t>______________________________________________________________________</w:t>
      </w:r>
    </w:p>
    <w:p w:rsidR="006971AA" w:rsidRPr="006971AA" w:rsidRDefault="006971AA" w:rsidP="006971AA">
      <w:pPr>
        <w:spacing w:line="276" w:lineRule="auto"/>
        <w:ind w:right="-2"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6971AA" w:rsidRPr="006971AA" w:rsidRDefault="006971AA" w:rsidP="006971AA">
      <w:pPr>
        <w:spacing w:line="276" w:lineRule="auto"/>
        <w:ind w:right="-2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Прилагаю следующие документы:</w:t>
      </w:r>
    </w:p>
    <w:p w:rsidR="006971AA" w:rsidRPr="006971AA" w:rsidRDefault="006971AA" w:rsidP="006971AA">
      <w:pPr>
        <w:spacing w:line="276" w:lineRule="auto"/>
        <w:ind w:right="-2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1.</w:t>
      </w:r>
    </w:p>
    <w:p w:rsidR="006971AA" w:rsidRPr="006971AA" w:rsidRDefault="006971AA" w:rsidP="006971AA">
      <w:pPr>
        <w:spacing w:line="276" w:lineRule="auto"/>
        <w:ind w:right="-2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2.</w:t>
      </w:r>
    </w:p>
    <w:p w:rsidR="006971AA" w:rsidRPr="006971AA" w:rsidRDefault="006971AA" w:rsidP="006971AA">
      <w:pPr>
        <w:spacing w:line="276" w:lineRule="auto"/>
        <w:ind w:right="-2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.</w:t>
      </w:r>
    </w:p>
    <w:p w:rsidR="006971AA" w:rsidRPr="006971AA" w:rsidRDefault="006971AA" w:rsidP="006971AA">
      <w:pPr>
        <w:spacing w:line="276" w:lineRule="auto"/>
        <w:ind w:right="-2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spacing w:line="276" w:lineRule="auto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spacing w:line="276" w:lineRule="auto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spacing w:line="276" w:lineRule="auto"/>
        <w:jc w:val="both"/>
        <w:rPr>
          <w:spacing w:val="-6"/>
          <w:sz w:val="28"/>
          <w:szCs w:val="28"/>
        </w:rPr>
      </w:pPr>
      <w:r w:rsidRPr="006971AA">
        <w:rPr>
          <w:spacing w:val="-6"/>
          <w:sz w:val="28"/>
          <w:szCs w:val="28"/>
        </w:rPr>
        <w:t xml:space="preserve"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</w:t>
      </w:r>
      <w:r w:rsidRPr="006971AA">
        <w:rPr>
          <w:spacing w:val="-6"/>
          <w:sz w:val="28"/>
          <w:szCs w:val="28"/>
        </w:rPr>
        <w:lastRenderedPageBreak/>
        <w:t>предоставляющим муниципальную услугу, в целях предоставления муниципальной услуги.</w: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spacing w:line="276" w:lineRule="auto"/>
        <w:jc w:val="both"/>
        <w:rPr>
          <w:spacing w:val="-6"/>
          <w:sz w:val="28"/>
          <w:szCs w:val="28"/>
        </w:rPr>
      </w:pPr>
      <w:r w:rsidRPr="006971AA">
        <w:rPr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6971AA" w:rsidRPr="006971AA" w:rsidRDefault="006971AA" w:rsidP="006971AA">
      <w:pPr>
        <w:widowControl w:val="0"/>
        <w:autoSpaceDE w:val="0"/>
        <w:autoSpaceDN w:val="0"/>
        <w:adjustRightInd w:val="0"/>
        <w:spacing w:line="276" w:lineRule="auto"/>
        <w:jc w:val="both"/>
        <w:rPr>
          <w:spacing w:val="-6"/>
          <w:sz w:val="28"/>
          <w:szCs w:val="28"/>
        </w:rPr>
      </w:pPr>
      <w:r w:rsidRPr="006971AA">
        <w:rPr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6971AA" w:rsidRPr="006971AA" w:rsidRDefault="006971AA" w:rsidP="006971AA">
      <w:pPr>
        <w:spacing w:line="276" w:lineRule="auto"/>
        <w:jc w:val="center"/>
        <w:rPr>
          <w:sz w:val="28"/>
          <w:szCs w:val="28"/>
        </w:rPr>
      </w:pPr>
    </w:p>
    <w:p w:rsidR="006971AA" w:rsidRPr="006971AA" w:rsidRDefault="006971AA" w:rsidP="006971AA">
      <w:pPr>
        <w:spacing w:line="276" w:lineRule="auto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______________</w:t>
      </w:r>
      <w:r w:rsidRPr="006971AA">
        <w:rPr>
          <w:sz w:val="28"/>
          <w:szCs w:val="28"/>
        </w:rPr>
        <w:tab/>
      </w:r>
      <w:r w:rsidRPr="006971AA">
        <w:rPr>
          <w:sz w:val="28"/>
          <w:szCs w:val="28"/>
        </w:rPr>
        <w:tab/>
      </w:r>
      <w:r w:rsidRPr="006971AA">
        <w:rPr>
          <w:sz w:val="28"/>
          <w:szCs w:val="28"/>
        </w:rPr>
        <w:tab/>
      </w:r>
      <w:r w:rsidRPr="006971AA">
        <w:rPr>
          <w:sz w:val="28"/>
          <w:szCs w:val="28"/>
        </w:rPr>
        <w:tab/>
        <w:t>_________________ ( ________________)</w:t>
      </w:r>
    </w:p>
    <w:p w:rsidR="006971AA" w:rsidRPr="006971AA" w:rsidRDefault="006971AA" w:rsidP="006971AA">
      <w:pPr>
        <w:spacing w:line="276" w:lineRule="auto"/>
        <w:jc w:val="both"/>
        <w:rPr>
          <w:sz w:val="28"/>
          <w:szCs w:val="28"/>
        </w:rPr>
      </w:pPr>
      <w:r w:rsidRPr="006971AA">
        <w:rPr>
          <w:sz w:val="28"/>
          <w:szCs w:val="28"/>
        </w:rPr>
        <w:tab/>
        <w:t>(дата)</w:t>
      </w:r>
      <w:r w:rsidRPr="006971AA">
        <w:rPr>
          <w:sz w:val="28"/>
          <w:szCs w:val="28"/>
        </w:rPr>
        <w:tab/>
      </w:r>
      <w:r w:rsidRPr="006971AA">
        <w:rPr>
          <w:sz w:val="28"/>
          <w:szCs w:val="28"/>
        </w:rPr>
        <w:tab/>
      </w:r>
      <w:r w:rsidRPr="006971AA">
        <w:rPr>
          <w:sz w:val="28"/>
          <w:szCs w:val="28"/>
        </w:rPr>
        <w:tab/>
      </w:r>
      <w:r w:rsidRPr="006971AA">
        <w:rPr>
          <w:sz w:val="28"/>
          <w:szCs w:val="28"/>
        </w:rPr>
        <w:tab/>
      </w:r>
      <w:r w:rsidRPr="006971AA">
        <w:rPr>
          <w:sz w:val="28"/>
          <w:szCs w:val="28"/>
        </w:rPr>
        <w:tab/>
      </w:r>
      <w:r w:rsidRPr="006971AA">
        <w:rPr>
          <w:sz w:val="28"/>
          <w:szCs w:val="28"/>
        </w:rPr>
        <w:tab/>
        <w:t>(подпись)</w:t>
      </w:r>
      <w:r w:rsidRPr="006971AA">
        <w:rPr>
          <w:sz w:val="28"/>
          <w:szCs w:val="28"/>
        </w:rPr>
        <w:tab/>
      </w:r>
      <w:r w:rsidRPr="006971AA">
        <w:rPr>
          <w:sz w:val="28"/>
          <w:szCs w:val="28"/>
        </w:rPr>
        <w:tab/>
        <w:t>(Ф.И.О.)</w:t>
      </w:r>
    </w:p>
    <w:p w:rsidR="006971AA" w:rsidRPr="006971AA" w:rsidRDefault="006971AA" w:rsidP="006971AA">
      <w:pPr>
        <w:jc w:val="center"/>
        <w:rPr>
          <w:spacing w:val="-6"/>
          <w:sz w:val="28"/>
          <w:szCs w:val="28"/>
        </w:rPr>
        <w:sectPr w:rsidR="006971AA" w:rsidRPr="006971A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6971AA" w:rsidRPr="006971AA" w:rsidRDefault="006971AA" w:rsidP="006971AA">
      <w:pPr>
        <w:jc w:val="right"/>
        <w:rPr>
          <w:spacing w:val="-6"/>
          <w:sz w:val="28"/>
          <w:szCs w:val="28"/>
        </w:rPr>
      </w:pPr>
      <w:r w:rsidRPr="006971AA">
        <w:rPr>
          <w:spacing w:val="-6"/>
          <w:sz w:val="28"/>
          <w:szCs w:val="28"/>
        </w:rPr>
        <w:lastRenderedPageBreak/>
        <w:t>Приложение</w:t>
      </w:r>
    </w:p>
    <w:p w:rsidR="006971AA" w:rsidRPr="006971AA" w:rsidRDefault="006971AA" w:rsidP="006971AA">
      <w:pPr>
        <w:jc w:val="right"/>
        <w:rPr>
          <w:sz w:val="28"/>
          <w:szCs w:val="28"/>
        </w:rPr>
      </w:pPr>
      <w:r w:rsidRPr="006971AA">
        <w:rPr>
          <w:spacing w:val="-6"/>
          <w:sz w:val="28"/>
          <w:szCs w:val="28"/>
        </w:rPr>
        <w:t xml:space="preserve"> (справочное)</w:t>
      </w:r>
    </w:p>
    <w:p w:rsidR="006971AA" w:rsidRPr="006971AA" w:rsidRDefault="006971AA" w:rsidP="006971AA">
      <w:pPr>
        <w:rPr>
          <w:sz w:val="28"/>
          <w:szCs w:val="28"/>
        </w:rPr>
      </w:pP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</w:p>
    <w:p w:rsidR="006971AA" w:rsidRPr="006971AA" w:rsidRDefault="006971AA" w:rsidP="006971AA">
      <w:pPr>
        <w:jc w:val="center"/>
        <w:rPr>
          <w:b/>
          <w:sz w:val="28"/>
          <w:szCs w:val="28"/>
        </w:rPr>
      </w:pPr>
      <w:r w:rsidRPr="006971AA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6971AA" w:rsidRPr="006971AA" w:rsidRDefault="006971AA" w:rsidP="006971AA">
      <w:pPr>
        <w:jc w:val="center"/>
        <w:rPr>
          <w:b/>
          <w:sz w:val="28"/>
          <w:szCs w:val="28"/>
        </w:rPr>
      </w:pPr>
    </w:p>
    <w:p w:rsidR="006971AA" w:rsidRPr="006971AA" w:rsidRDefault="006971AA" w:rsidP="006971AA">
      <w:pPr>
        <w:tabs>
          <w:tab w:val="left" w:pos="5760"/>
        </w:tabs>
        <w:rPr>
          <w:b/>
          <w:sz w:val="28"/>
          <w:szCs w:val="28"/>
        </w:rPr>
      </w:pPr>
      <w:r w:rsidRPr="006971AA">
        <w:rPr>
          <w:b/>
          <w:sz w:val="28"/>
          <w:szCs w:val="28"/>
        </w:rPr>
        <w:tab/>
      </w:r>
    </w:p>
    <w:p w:rsidR="006971AA" w:rsidRPr="006971AA" w:rsidRDefault="006971AA" w:rsidP="006971AA">
      <w:pPr>
        <w:jc w:val="center"/>
        <w:rPr>
          <w:b/>
          <w:sz w:val="28"/>
          <w:szCs w:val="28"/>
        </w:rPr>
      </w:pPr>
      <w:r w:rsidRPr="006971AA">
        <w:rPr>
          <w:b/>
          <w:sz w:val="28"/>
          <w:szCs w:val="28"/>
        </w:rPr>
        <w:t>Исполком Старотябердинского СП Кайбицкого  муниципального района РТ</w:t>
      </w:r>
      <w:r w:rsidRPr="006971AA">
        <w:rPr>
          <w:sz w:val="28"/>
          <w:szCs w:val="28"/>
        </w:rPr>
        <w:t xml:space="preserve"> </w:t>
      </w:r>
    </w:p>
    <w:tbl>
      <w:tblPr>
        <w:tblW w:w="978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428"/>
        <w:gridCol w:w="1620"/>
        <w:gridCol w:w="3739"/>
      </w:tblGrid>
      <w:tr w:rsidR="006971AA" w:rsidRPr="006971AA" w:rsidTr="009556D9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71AA" w:rsidRPr="006971AA" w:rsidRDefault="006971AA" w:rsidP="006971AA">
            <w:pPr>
              <w:jc w:val="center"/>
              <w:rPr>
                <w:b/>
                <w:sz w:val="28"/>
                <w:szCs w:val="28"/>
              </w:rPr>
            </w:pPr>
            <w:r w:rsidRPr="006971AA">
              <w:rPr>
                <w:b/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71AA" w:rsidRPr="006971AA" w:rsidRDefault="006971AA" w:rsidP="006971AA">
            <w:pPr>
              <w:jc w:val="center"/>
              <w:rPr>
                <w:b/>
                <w:sz w:val="28"/>
                <w:szCs w:val="28"/>
              </w:rPr>
            </w:pPr>
            <w:r w:rsidRPr="006971AA">
              <w:rPr>
                <w:b/>
                <w:sz w:val="28"/>
                <w:szCs w:val="28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71AA" w:rsidRPr="006971AA" w:rsidRDefault="006971AA" w:rsidP="006971AA">
            <w:pPr>
              <w:jc w:val="center"/>
              <w:rPr>
                <w:b/>
                <w:sz w:val="28"/>
                <w:szCs w:val="28"/>
              </w:rPr>
            </w:pPr>
            <w:r w:rsidRPr="006971AA">
              <w:rPr>
                <w:b/>
                <w:sz w:val="28"/>
                <w:szCs w:val="28"/>
              </w:rPr>
              <w:t>Электронный адрес</w:t>
            </w:r>
          </w:p>
        </w:tc>
      </w:tr>
      <w:tr w:rsidR="006971AA" w:rsidRPr="006971AA" w:rsidTr="009556D9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71AA" w:rsidRPr="006971AA" w:rsidRDefault="006971AA" w:rsidP="006971AA">
            <w:pPr>
              <w:jc w:val="center"/>
              <w:rPr>
                <w:b/>
                <w:sz w:val="28"/>
                <w:szCs w:val="28"/>
              </w:rPr>
            </w:pPr>
            <w:r w:rsidRPr="006971AA">
              <w:rPr>
                <w:b/>
                <w:sz w:val="28"/>
                <w:szCs w:val="28"/>
              </w:rPr>
              <w:t>Руководитель исполком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71AA" w:rsidRPr="006971AA" w:rsidRDefault="006971AA" w:rsidP="006971AA">
            <w:pPr>
              <w:jc w:val="center"/>
              <w:rPr>
                <w:b/>
                <w:sz w:val="28"/>
                <w:szCs w:val="28"/>
              </w:rPr>
            </w:pPr>
            <w:r w:rsidRPr="006971AA">
              <w:rPr>
                <w:b/>
                <w:sz w:val="28"/>
                <w:szCs w:val="28"/>
              </w:rPr>
              <w:t>8(84370) 36206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71AA" w:rsidRPr="006971AA" w:rsidRDefault="006971AA" w:rsidP="006971AA">
            <w:pPr>
              <w:jc w:val="center"/>
              <w:rPr>
                <w:b/>
                <w:sz w:val="28"/>
                <w:szCs w:val="28"/>
              </w:rPr>
            </w:pPr>
            <w:r w:rsidRPr="006971AA">
              <w:rPr>
                <w:b/>
                <w:sz w:val="28"/>
                <w:szCs w:val="28"/>
              </w:rPr>
              <w:t xml:space="preserve">         </w:t>
            </w:r>
            <w:hyperlink r:id="rId54" w:history="1">
              <w:r w:rsidRPr="006971AA">
                <w:rPr>
                  <w:b/>
                  <w:color w:val="0000FF"/>
                  <w:szCs w:val="28"/>
                  <w:u w:val="single"/>
                  <w:lang w:val="en-US"/>
                </w:rPr>
                <w:t>Stbr</w:t>
              </w:r>
              <w:r w:rsidRPr="006971AA">
                <w:rPr>
                  <w:b/>
                  <w:color w:val="0000FF"/>
                  <w:szCs w:val="28"/>
                  <w:u w:val="single"/>
                </w:rPr>
                <w:t>.</w:t>
              </w:r>
              <w:r w:rsidRPr="006971AA">
                <w:rPr>
                  <w:b/>
                  <w:color w:val="0000FF"/>
                  <w:szCs w:val="28"/>
                  <w:u w:val="single"/>
                  <w:lang w:val="en-US"/>
                </w:rPr>
                <w:t>kbc</w:t>
              </w:r>
              <w:r w:rsidRPr="006971AA">
                <w:rPr>
                  <w:b/>
                  <w:color w:val="0000FF"/>
                  <w:szCs w:val="28"/>
                  <w:u w:val="single"/>
                </w:rPr>
                <w:t>@</w:t>
              </w:r>
              <w:r w:rsidRPr="006971AA">
                <w:rPr>
                  <w:b/>
                  <w:color w:val="0000FF"/>
                  <w:szCs w:val="28"/>
                  <w:u w:val="single"/>
                  <w:lang w:val="en-US"/>
                </w:rPr>
                <w:t>tatar</w:t>
              </w:r>
              <w:r w:rsidRPr="006971AA">
                <w:rPr>
                  <w:b/>
                  <w:color w:val="0000FF"/>
                  <w:szCs w:val="28"/>
                  <w:u w:val="single"/>
                </w:rPr>
                <w:t>.</w:t>
              </w:r>
              <w:r w:rsidRPr="006971AA">
                <w:rPr>
                  <w:b/>
                  <w:color w:val="0000FF"/>
                  <w:szCs w:val="28"/>
                  <w:u w:val="single"/>
                  <w:lang w:val="en-US"/>
                </w:rPr>
                <w:t>ru</w:t>
              </w:r>
            </w:hyperlink>
          </w:p>
        </w:tc>
      </w:tr>
      <w:tr w:rsidR="006971AA" w:rsidRPr="006971AA" w:rsidTr="009556D9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71AA" w:rsidRPr="006971AA" w:rsidRDefault="006971AA" w:rsidP="006971AA">
            <w:pPr>
              <w:jc w:val="center"/>
              <w:rPr>
                <w:b/>
                <w:sz w:val="28"/>
                <w:szCs w:val="28"/>
              </w:rPr>
            </w:pPr>
            <w:r w:rsidRPr="006971AA">
              <w:rPr>
                <w:b/>
                <w:sz w:val="28"/>
                <w:szCs w:val="28"/>
              </w:rPr>
              <w:t>Секретар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71AA" w:rsidRPr="006971AA" w:rsidRDefault="006971AA" w:rsidP="006971AA">
            <w:pPr>
              <w:jc w:val="center"/>
              <w:rPr>
                <w:b/>
                <w:sz w:val="28"/>
                <w:szCs w:val="28"/>
              </w:rPr>
            </w:pPr>
            <w:r w:rsidRPr="006971AA">
              <w:rPr>
                <w:b/>
                <w:sz w:val="28"/>
                <w:szCs w:val="28"/>
              </w:rPr>
              <w:t>8(84370) 36206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71AA" w:rsidRPr="006971AA" w:rsidRDefault="00E82F95" w:rsidP="006971AA">
            <w:pPr>
              <w:jc w:val="center"/>
              <w:rPr>
                <w:b/>
                <w:sz w:val="28"/>
                <w:szCs w:val="28"/>
              </w:rPr>
            </w:pPr>
            <w:hyperlink r:id="rId55" w:history="1">
              <w:r w:rsidR="006971AA" w:rsidRPr="006971AA">
                <w:rPr>
                  <w:b/>
                  <w:color w:val="0000FF"/>
                  <w:szCs w:val="28"/>
                  <w:u w:val="single"/>
                  <w:lang w:val="en-US"/>
                </w:rPr>
                <w:t>Stbr</w:t>
              </w:r>
              <w:r w:rsidR="006971AA" w:rsidRPr="006971AA">
                <w:rPr>
                  <w:b/>
                  <w:color w:val="0000FF"/>
                  <w:szCs w:val="28"/>
                  <w:u w:val="single"/>
                </w:rPr>
                <w:t>.</w:t>
              </w:r>
              <w:r w:rsidR="006971AA" w:rsidRPr="006971AA">
                <w:rPr>
                  <w:b/>
                  <w:color w:val="0000FF"/>
                  <w:szCs w:val="28"/>
                  <w:u w:val="single"/>
                  <w:lang w:val="en-US"/>
                </w:rPr>
                <w:t>kbc</w:t>
              </w:r>
              <w:r w:rsidR="006971AA" w:rsidRPr="006971AA">
                <w:rPr>
                  <w:b/>
                  <w:color w:val="0000FF"/>
                  <w:szCs w:val="28"/>
                  <w:u w:val="single"/>
                </w:rPr>
                <w:t>@</w:t>
              </w:r>
              <w:r w:rsidR="006971AA" w:rsidRPr="006971AA">
                <w:rPr>
                  <w:b/>
                  <w:color w:val="0000FF"/>
                  <w:szCs w:val="28"/>
                  <w:u w:val="single"/>
                  <w:lang w:val="en-US"/>
                </w:rPr>
                <w:t>tatar</w:t>
              </w:r>
              <w:r w:rsidR="006971AA" w:rsidRPr="006971AA">
                <w:rPr>
                  <w:b/>
                  <w:color w:val="0000FF"/>
                  <w:szCs w:val="28"/>
                  <w:u w:val="single"/>
                </w:rPr>
                <w:t>.</w:t>
              </w:r>
              <w:r w:rsidR="006971AA" w:rsidRPr="006971AA">
                <w:rPr>
                  <w:b/>
                  <w:color w:val="0000FF"/>
                  <w:szCs w:val="28"/>
                  <w:u w:val="single"/>
                  <w:lang w:val="en-US"/>
                </w:rPr>
                <w:t>ru</w:t>
              </w:r>
            </w:hyperlink>
          </w:p>
        </w:tc>
      </w:tr>
    </w:tbl>
    <w:p w:rsidR="006971AA" w:rsidRPr="006971AA" w:rsidRDefault="006971AA" w:rsidP="006971AA">
      <w:pPr>
        <w:jc w:val="center"/>
        <w:rPr>
          <w:b/>
          <w:sz w:val="28"/>
          <w:szCs w:val="28"/>
        </w:rPr>
      </w:pPr>
    </w:p>
    <w:p w:rsidR="006971AA" w:rsidRPr="006971AA" w:rsidRDefault="006971AA" w:rsidP="006971AA">
      <w:pPr>
        <w:suppressAutoHyphens/>
        <w:jc w:val="center"/>
        <w:rPr>
          <w:b/>
          <w:sz w:val="28"/>
          <w:szCs w:val="28"/>
        </w:rPr>
      </w:pPr>
    </w:p>
    <w:p w:rsidR="006971AA" w:rsidRPr="006971AA" w:rsidRDefault="006971AA" w:rsidP="006971AA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  <w:r w:rsidRPr="006971AA">
        <w:rPr>
          <w:b/>
          <w:sz w:val="28"/>
          <w:szCs w:val="28"/>
        </w:rPr>
        <w:t xml:space="preserve">Реквизиты должностных лиц, контролирующих предоставление муниципальной услуги </w:t>
      </w:r>
    </w:p>
    <w:p w:rsidR="006971AA" w:rsidRPr="006971AA" w:rsidRDefault="006971AA" w:rsidP="006971AA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tbl>
      <w:tblPr>
        <w:tblW w:w="978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428"/>
        <w:gridCol w:w="1620"/>
        <w:gridCol w:w="3739"/>
      </w:tblGrid>
      <w:tr w:rsidR="006971AA" w:rsidRPr="006971AA" w:rsidTr="009556D9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71AA" w:rsidRPr="006971AA" w:rsidRDefault="006971AA" w:rsidP="006971AA">
            <w:pPr>
              <w:jc w:val="right"/>
              <w:rPr>
                <w:b/>
                <w:sz w:val="28"/>
                <w:szCs w:val="28"/>
              </w:rPr>
            </w:pPr>
            <w:r w:rsidRPr="006971AA">
              <w:rPr>
                <w:b/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71AA" w:rsidRPr="006971AA" w:rsidRDefault="006971AA" w:rsidP="006971AA">
            <w:pPr>
              <w:jc w:val="right"/>
              <w:rPr>
                <w:b/>
                <w:sz w:val="28"/>
                <w:szCs w:val="28"/>
              </w:rPr>
            </w:pPr>
            <w:r w:rsidRPr="006971AA">
              <w:rPr>
                <w:b/>
                <w:sz w:val="28"/>
                <w:szCs w:val="28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71AA" w:rsidRPr="006971AA" w:rsidRDefault="006971AA" w:rsidP="006971AA">
            <w:pPr>
              <w:jc w:val="right"/>
              <w:rPr>
                <w:b/>
                <w:sz w:val="28"/>
                <w:szCs w:val="28"/>
              </w:rPr>
            </w:pPr>
            <w:r w:rsidRPr="006971AA">
              <w:rPr>
                <w:b/>
                <w:sz w:val="28"/>
                <w:szCs w:val="28"/>
              </w:rPr>
              <w:t>Электронный адрес</w:t>
            </w:r>
          </w:p>
        </w:tc>
      </w:tr>
      <w:tr w:rsidR="006971AA" w:rsidRPr="006971AA" w:rsidTr="009556D9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71AA" w:rsidRPr="006971AA" w:rsidRDefault="006971AA" w:rsidP="006971AA">
            <w:pPr>
              <w:jc w:val="right"/>
              <w:rPr>
                <w:b/>
                <w:sz w:val="28"/>
                <w:szCs w:val="28"/>
              </w:rPr>
            </w:pPr>
            <w:r w:rsidRPr="006971AA">
              <w:rPr>
                <w:b/>
                <w:sz w:val="28"/>
                <w:szCs w:val="28"/>
              </w:rPr>
              <w:t xml:space="preserve">Глава поселения 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71AA" w:rsidRPr="006971AA" w:rsidRDefault="006971AA" w:rsidP="006971AA">
            <w:pPr>
              <w:jc w:val="right"/>
              <w:rPr>
                <w:b/>
                <w:sz w:val="28"/>
                <w:szCs w:val="28"/>
              </w:rPr>
            </w:pPr>
            <w:r w:rsidRPr="006971AA">
              <w:rPr>
                <w:b/>
                <w:sz w:val="28"/>
                <w:szCs w:val="28"/>
              </w:rPr>
              <w:t>8(84370)</w:t>
            </w:r>
          </w:p>
          <w:p w:rsidR="006971AA" w:rsidRPr="006971AA" w:rsidRDefault="006971AA" w:rsidP="006971AA">
            <w:pPr>
              <w:jc w:val="right"/>
              <w:rPr>
                <w:b/>
                <w:sz w:val="28"/>
                <w:szCs w:val="28"/>
              </w:rPr>
            </w:pPr>
            <w:r w:rsidRPr="006971AA">
              <w:rPr>
                <w:b/>
                <w:sz w:val="28"/>
                <w:szCs w:val="28"/>
              </w:rPr>
              <w:t>36208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6971AA" w:rsidRPr="006971AA" w:rsidRDefault="00E82F95" w:rsidP="006971AA">
            <w:pPr>
              <w:jc w:val="right"/>
              <w:rPr>
                <w:b/>
                <w:sz w:val="28"/>
                <w:szCs w:val="28"/>
              </w:rPr>
            </w:pPr>
            <w:hyperlink r:id="rId56" w:history="1">
              <w:r w:rsidR="006971AA" w:rsidRPr="006971AA">
                <w:rPr>
                  <w:b/>
                  <w:color w:val="0000FF"/>
                  <w:szCs w:val="28"/>
                  <w:u w:val="single"/>
                  <w:lang w:val="en-US"/>
                </w:rPr>
                <w:t>Stbr</w:t>
              </w:r>
              <w:r w:rsidR="006971AA" w:rsidRPr="006971AA">
                <w:rPr>
                  <w:b/>
                  <w:color w:val="0000FF"/>
                  <w:szCs w:val="28"/>
                  <w:u w:val="single"/>
                </w:rPr>
                <w:t>.</w:t>
              </w:r>
              <w:r w:rsidR="006971AA" w:rsidRPr="006971AA">
                <w:rPr>
                  <w:b/>
                  <w:color w:val="0000FF"/>
                  <w:szCs w:val="28"/>
                  <w:u w:val="single"/>
                  <w:lang w:val="en-US"/>
                </w:rPr>
                <w:t>kbc</w:t>
              </w:r>
              <w:r w:rsidR="006971AA" w:rsidRPr="006971AA">
                <w:rPr>
                  <w:b/>
                  <w:color w:val="0000FF"/>
                  <w:szCs w:val="28"/>
                  <w:u w:val="single"/>
                </w:rPr>
                <w:t>@</w:t>
              </w:r>
              <w:r w:rsidR="006971AA" w:rsidRPr="006971AA">
                <w:rPr>
                  <w:b/>
                  <w:color w:val="0000FF"/>
                  <w:szCs w:val="28"/>
                  <w:u w:val="single"/>
                  <w:lang w:val="en-US"/>
                </w:rPr>
                <w:t>tatar</w:t>
              </w:r>
              <w:r w:rsidR="006971AA" w:rsidRPr="006971AA">
                <w:rPr>
                  <w:b/>
                  <w:color w:val="0000FF"/>
                  <w:szCs w:val="28"/>
                  <w:u w:val="single"/>
                </w:rPr>
                <w:t>.</w:t>
              </w:r>
              <w:r w:rsidR="006971AA" w:rsidRPr="006971AA">
                <w:rPr>
                  <w:b/>
                  <w:color w:val="0000FF"/>
                  <w:szCs w:val="28"/>
                  <w:u w:val="single"/>
                  <w:lang w:val="en-US"/>
                </w:rPr>
                <w:t>ru</w:t>
              </w:r>
            </w:hyperlink>
          </w:p>
        </w:tc>
      </w:tr>
    </w:tbl>
    <w:p w:rsidR="006971AA" w:rsidRPr="006971AA" w:rsidRDefault="006971AA" w:rsidP="006971AA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jc w:val="right"/>
        <w:rPr>
          <w:sz w:val="28"/>
          <w:szCs w:val="28"/>
        </w:rPr>
      </w:pPr>
    </w:p>
    <w:p w:rsidR="006971AA" w:rsidRPr="006971AA" w:rsidRDefault="006971AA" w:rsidP="006971AA">
      <w:pPr>
        <w:jc w:val="right"/>
        <w:rPr>
          <w:sz w:val="28"/>
          <w:szCs w:val="28"/>
        </w:rPr>
      </w:pPr>
    </w:p>
    <w:p w:rsidR="006971AA" w:rsidRPr="006971AA" w:rsidRDefault="006971AA" w:rsidP="006971AA">
      <w:pPr>
        <w:jc w:val="right"/>
        <w:rPr>
          <w:sz w:val="28"/>
          <w:szCs w:val="28"/>
        </w:rPr>
      </w:pPr>
    </w:p>
    <w:p w:rsidR="006971AA" w:rsidRPr="006971AA" w:rsidRDefault="006971AA" w:rsidP="006971AA">
      <w:pPr>
        <w:jc w:val="right"/>
        <w:rPr>
          <w:sz w:val="28"/>
          <w:szCs w:val="28"/>
        </w:rPr>
      </w:pPr>
    </w:p>
    <w:p w:rsidR="006971AA" w:rsidRPr="006971AA" w:rsidRDefault="006971AA" w:rsidP="006971AA">
      <w:pPr>
        <w:jc w:val="right"/>
        <w:rPr>
          <w:sz w:val="28"/>
          <w:szCs w:val="28"/>
        </w:rPr>
      </w:pPr>
    </w:p>
    <w:p w:rsidR="006971AA" w:rsidRPr="006971AA" w:rsidRDefault="006971AA" w:rsidP="006971AA">
      <w:pPr>
        <w:jc w:val="right"/>
        <w:rPr>
          <w:sz w:val="28"/>
          <w:szCs w:val="28"/>
        </w:rPr>
      </w:pPr>
    </w:p>
    <w:p w:rsidR="006971AA" w:rsidRPr="006971AA" w:rsidRDefault="006971AA" w:rsidP="006971AA">
      <w:pPr>
        <w:jc w:val="right"/>
        <w:rPr>
          <w:sz w:val="28"/>
          <w:szCs w:val="28"/>
        </w:rPr>
      </w:pPr>
    </w:p>
    <w:p w:rsidR="006971AA" w:rsidRPr="006971AA" w:rsidRDefault="006971AA" w:rsidP="006971AA">
      <w:pPr>
        <w:jc w:val="right"/>
        <w:rPr>
          <w:sz w:val="28"/>
          <w:szCs w:val="28"/>
        </w:rPr>
      </w:pPr>
    </w:p>
    <w:p w:rsidR="006971AA" w:rsidRPr="006971AA" w:rsidRDefault="006971AA" w:rsidP="006971AA">
      <w:pPr>
        <w:jc w:val="right"/>
        <w:rPr>
          <w:sz w:val="28"/>
          <w:szCs w:val="28"/>
        </w:rPr>
      </w:pPr>
    </w:p>
    <w:p w:rsidR="006971AA" w:rsidRPr="006971AA" w:rsidRDefault="006971AA" w:rsidP="006971AA">
      <w:pPr>
        <w:jc w:val="right"/>
        <w:rPr>
          <w:sz w:val="28"/>
          <w:szCs w:val="28"/>
        </w:rPr>
      </w:pPr>
    </w:p>
    <w:p w:rsidR="006971AA" w:rsidRPr="006971AA" w:rsidRDefault="006971AA" w:rsidP="006971AA">
      <w:pPr>
        <w:jc w:val="right"/>
        <w:rPr>
          <w:sz w:val="28"/>
          <w:szCs w:val="28"/>
        </w:rPr>
      </w:pPr>
    </w:p>
    <w:p w:rsidR="006971AA" w:rsidRPr="006971AA" w:rsidRDefault="006971AA" w:rsidP="006971AA">
      <w:pPr>
        <w:jc w:val="right"/>
        <w:rPr>
          <w:sz w:val="28"/>
          <w:szCs w:val="28"/>
        </w:rPr>
      </w:pPr>
    </w:p>
    <w:p w:rsidR="006971AA" w:rsidRPr="006971AA" w:rsidRDefault="006971AA" w:rsidP="006971AA">
      <w:pPr>
        <w:jc w:val="right"/>
        <w:rPr>
          <w:sz w:val="28"/>
          <w:szCs w:val="28"/>
        </w:rPr>
      </w:pPr>
    </w:p>
    <w:p w:rsidR="006971AA" w:rsidRPr="006971AA" w:rsidRDefault="006971AA" w:rsidP="006971AA">
      <w:pPr>
        <w:jc w:val="right"/>
        <w:rPr>
          <w:sz w:val="28"/>
          <w:szCs w:val="28"/>
        </w:rPr>
      </w:pPr>
    </w:p>
    <w:p w:rsidR="006971AA" w:rsidRPr="006971AA" w:rsidRDefault="006971AA" w:rsidP="006971AA">
      <w:pPr>
        <w:jc w:val="right"/>
        <w:rPr>
          <w:sz w:val="28"/>
          <w:szCs w:val="28"/>
        </w:rPr>
      </w:pPr>
    </w:p>
    <w:p w:rsidR="006971AA" w:rsidRPr="006971AA" w:rsidRDefault="006971AA" w:rsidP="006971AA">
      <w:r w:rsidRPr="006971AA">
        <w:lastRenderedPageBreak/>
        <w:t xml:space="preserve">Приложение </w:t>
      </w:r>
    </w:p>
    <w:p w:rsidR="006971AA" w:rsidRPr="006971AA" w:rsidRDefault="006971AA" w:rsidP="006971AA">
      <w:r w:rsidRPr="006971AA">
        <w:t xml:space="preserve">к постановлению Исполнительного комитета Старотябердинского сельского поселения Кайбицкого муниципального района  Республики Татарстан </w:t>
      </w:r>
    </w:p>
    <w:p w:rsidR="006971AA" w:rsidRPr="006971AA" w:rsidRDefault="006971AA" w:rsidP="006971AA">
      <w:pPr>
        <w:rPr>
          <w:bCs/>
        </w:rPr>
      </w:pPr>
      <w:r w:rsidRPr="006971AA">
        <w:t>от «___» ______ 201_ г. № ____</w:t>
      </w:r>
    </w:p>
    <w:p w:rsidR="006971AA" w:rsidRPr="006971AA" w:rsidRDefault="006971AA" w:rsidP="006971AA">
      <w:pPr>
        <w:autoSpaceDE w:val="0"/>
        <w:autoSpaceDN w:val="0"/>
        <w:adjustRightInd w:val="0"/>
        <w:rPr>
          <w:bCs/>
        </w:rPr>
      </w:pPr>
    </w:p>
    <w:p w:rsidR="006971AA" w:rsidRPr="006971AA" w:rsidRDefault="006971AA" w:rsidP="006971AA">
      <w:pPr>
        <w:autoSpaceDE w:val="0"/>
        <w:autoSpaceDN w:val="0"/>
        <w:adjustRightInd w:val="0"/>
        <w:jc w:val="center"/>
        <w:rPr>
          <w:b/>
          <w:bCs/>
        </w:rPr>
      </w:pP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 w:rsidRPr="006971AA">
        <w:rPr>
          <w:b/>
          <w:bCs/>
          <w:sz w:val="28"/>
          <w:szCs w:val="28"/>
        </w:rPr>
        <w:t>Типовой административный регламент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 w:rsidRPr="006971AA">
        <w:rPr>
          <w:b/>
          <w:bCs/>
          <w:sz w:val="28"/>
          <w:szCs w:val="28"/>
        </w:rPr>
        <w:t>предоставления муниципальной услуги по выдаче справки (выписки)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 w:rsidRPr="006971AA">
        <w:rPr>
          <w:b/>
          <w:bCs/>
          <w:sz w:val="28"/>
          <w:szCs w:val="28"/>
        </w:rPr>
        <w:t xml:space="preserve"> 1. Общие положения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</w:t>
      </w:r>
      <w:r w:rsidRPr="006971AA">
        <w:rPr>
          <w:bCs/>
          <w:sz w:val="28"/>
          <w:szCs w:val="28"/>
        </w:rPr>
        <w:t xml:space="preserve">по выдаче справки (выписки) </w:t>
      </w:r>
      <w:r w:rsidRPr="006971AA">
        <w:rPr>
          <w:sz w:val="28"/>
          <w:szCs w:val="28"/>
        </w:rPr>
        <w:t>(далее - муниципальная услуга)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1.2. Получатели муниципальной услуги: физические лица (далее - заявитель)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1.3. Муниципальная услуга предоставляется исполнительным комитетом Старотябердинского сельского поселения Кайбицкого муниципального района  (далее Исполком).</w:t>
      </w:r>
    </w:p>
    <w:p w:rsidR="006971AA" w:rsidRPr="006971AA" w:rsidRDefault="006971AA" w:rsidP="006971AA">
      <w:pPr>
        <w:shd w:val="clear" w:color="auto" w:fill="FFFFFF"/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>1.3.1. Место нахождение Исполкома: п.г.т (с.) с. Старое Тябердино , ул.Советская  д.28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График работы:</w:t>
      </w:r>
    </w:p>
    <w:p w:rsidR="006971AA" w:rsidRPr="006971AA" w:rsidRDefault="006971AA" w:rsidP="006971AA">
      <w:pPr>
        <w:shd w:val="clear" w:color="auto" w:fill="FFFFFF"/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понедельник – пятница: с 08.00 до 16.00; </w:t>
      </w:r>
    </w:p>
    <w:p w:rsidR="006971AA" w:rsidRPr="006971AA" w:rsidRDefault="00C37E84" w:rsidP="006971AA">
      <w:pPr>
        <w:shd w:val="clear" w:color="auto" w:fill="FFFFFF"/>
        <w:tabs>
          <w:tab w:val="left" w:pos="709"/>
        </w:tabs>
        <w:jc w:val="both"/>
        <w:rPr>
          <w:sz w:val="28"/>
          <w:szCs w:val="28"/>
        </w:rPr>
      </w:pPr>
      <w:r>
        <w:rPr>
          <w:sz w:val="28"/>
          <w:szCs w:val="28"/>
        </w:rPr>
        <w:t>суббота- с 08.00 до 13</w:t>
      </w:r>
      <w:r w:rsidR="006971AA" w:rsidRPr="006971AA">
        <w:rPr>
          <w:sz w:val="28"/>
          <w:szCs w:val="28"/>
        </w:rPr>
        <w:t>.00</w:t>
      </w:r>
    </w:p>
    <w:p w:rsidR="006971AA" w:rsidRPr="006971AA" w:rsidRDefault="006971AA" w:rsidP="006971AA">
      <w:pPr>
        <w:shd w:val="clear" w:color="auto" w:fill="FFFFFF"/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 Воскресенье: выходной день.</w:t>
      </w:r>
    </w:p>
    <w:p w:rsidR="006971AA" w:rsidRPr="006971AA" w:rsidRDefault="006971AA" w:rsidP="006971AA">
      <w:pPr>
        <w:shd w:val="clear" w:color="auto" w:fill="FFFFFF"/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6971AA" w:rsidRPr="006971AA" w:rsidRDefault="006971AA" w:rsidP="006971AA">
      <w:pPr>
        <w:shd w:val="clear" w:color="auto" w:fill="FFFFFF"/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Справочный телефон </w:t>
      </w:r>
      <w:r w:rsidRPr="006971AA">
        <w:rPr>
          <w:sz w:val="28"/>
          <w:szCs w:val="28"/>
          <w:u w:val="single"/>
        </w:rPr>
        <w:t>88437036208</w:t>
      </w:r>
      <w:r w:rsidRPr="006971AA">
        <w:rPr>
          <w:sz w:val="28"/>
          <w:szCs w:val="28"/>
        </w:rPr>
        <w:t xml:space="preserve">. </w:t>
      </w:r>
    </w:p>
    <w:p w:rsidR="006971AA" w:rsidRPr="006971AA" w:rsidRDefault="006971AA" w:rsidP="006971AA">
      <w:pPr>
        <w:shd w:val="clear" w:color="auto" w:fill="FFFFFF"/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>Проход по документам удостоверяющим личность.</w:t>
      </w:r>
    </w:p>
    <w:p w:rsidR="006971AA" w:rsidRPr="006971AA" w:rsidRDefault="006971AA" w:rsidP="006971AA">
      <w:pPr>
        <w:shd w:val="clear" w:color="auto" w:fill="FFFFFF"/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>1.3.2. Адрес официального сайта Старотябердинского СП Кайбицкого  муниципального района в информационно-телекоммуникационной сети «Интернет» (далее – сеть «Интернет»): (</w:t>
      </w:r>
      <w:r w:rsidRPr="006971AA">
        <w:rPr>
          <w:sz w:val="28"/>
          <w:szCs w:val="28"/>
          <w:lang w:val="en-US"/>
        </w:rPr>
        <w:t>http</w:t>
      </w:r>
      <w:r w:rsidRPr="006971AA">
        <w:rPr>
          <w:sz w:val="28"/>
          <w:szCs w:val="28"/>
        </w:rPr>
        <w:t xml:space="preserve">:// </w:t>
      </w:r>
      <w:hyperlink r:id="rId57" w:history="1">
        <w:r w:rsidRPr="006971AA">
          <w:rPr>
            <w:color w:val="404040"/>
            <w:sz w:val="28"/>
            <w:szCs w:val="28"/>
            <w:u w:val="single"/>
            <w:lang w:val="en-US"/>
          </w:rPr>
          <w:t>www</w:t>
        </w:r>
        <w:r w:rsidRPr="006971AA">
          <w:rPr>
            <w:color w:val="404040"/>
            <w:sz w:val="28"/>
            <w:szCs w:val="28"/>
            <w:u w:val="single"/>
          </w:rPr>
          <w:t>._</w:t>
        </w:r>
        <w:r w:rsidRPr="006971AA">
          <w:rPr>
            <w:color w:val="404040"/>
            <w:sz w:val="28"/>
            <w:szCs w:val="28"/>
            <w:u w:val="single"/>
            <w:lang w:val="en-US"/>
          </w:rPr>
          <w:t>styaberdin</w:t>
        </w:r>
        <w:r w:rsidRPr="006971AA">
          <w:rPr>
            <w:color w:val="404040"/>
            <w:sz w:val="28"/>
            <w:szCs w:val="28"/>
            <w:u w:val="single"/>
          </w:rPr>
          <w:t>-</w:t>
        </w:r>
        <w:r w:rsidRPr="006971AA">
          <w:rPr>
            <w:color w:val="404040"/>
            <w:sz w:val="28"/>
            <w:szCs w:val="28"/>
            <w:u w:val="single"/>
            <w:lang w:val="en-US"/>
          </w:rPr>
          <w:t>kaybici</w:t>
        </w:r>
        <w:r w:rsidRPr="006971AA">
          <w:rPr>
            <w:color w:val="404040"/>
            <w:sz w:val="28"/>
            <w:szCs w:val="28"/>
            <w:u w:val="single"/>
          </w:rPr>
          <w:t>.</w:t>
        </w:r>
        <w:r w:rsidRPr="006971AA">
          <w:rPr>
            <w:color w:val="404040"/>
            <w:sz w:val="28"/>
            <w:szCs w:val="28"/>
            <w:u w:val="single"/>
            <w:lang w:val="en-US"/>
          </w:rPr>
          <w:t>tatar</w:t>
        </w:r>
        <w:r w:rsidRPr="006971AA">
          <w:rPr>
            <w:color w:val="404040"/>
            <w:sz w:val="28"/>
            <w:szCs w:val="28"/>
            <w:u w:val="single"/>
          </w:rPr>
          <w:t>.</w:t>
        </w:r>
        <w:r w:rsidRPr="006971AA">
          <w:rPr>
            <w:color w:val="404040"/>
            <w:sz w:val="28"/>
            <w:szCs w:val="28"/>
            <w:u w:val="single"/>
            <w:lang w:val="en-US"/>
          </w:rPr>
          <w:t>ru</w:t>
        </w:r>
      </w:hyperlink>
      <w:r w:rsidRPr="006971AA">
        <w:rPr>
          <w:sz w:val="28"/>
          <w:szCs w:val="28"/>
          <w:u w:val="single"/>
        </w:rPr>
        <w:t>)</w:t>
      </w:r>
      <w:r w:rsidRPr="006971AA">
        <w:rPr>
          <w:sz w:val="28"/>
          <w:szCs w:val="28"/>
        </w:rPr>
        <w:t>.</w:t>
      </w:r>
    </w:p>
    <w:p w:rsidR="006971AA" w:rsidRPr="006971AA" w:rsidRDefault="006971AA" w:rsidP="006971AA">
      <w:pPr>
        <w:shd w:val="clear" w:color="auto" w:fill="FFFFFF"/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 1.3.3. Информация о государственной услуге может быть получена: </w:t>
      </w:r>
    </w:p>
    <w:p w:rsidR="006971AA" w:rsidRPr="006971AA" w:rsidRDefault="006971AA" w:rsidP="006971AA">
      <w:pPr>
        <w:shd w:val="clear" w:color="auto" w:fill="FFFFFF"/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6971AA" w:rsidRPr="006971AA" w:rsidRDefault="006971AA" w:rsidP="006971AA">
      <w:pPr>
        <w:shd w:val="clear" w:color="auto" w:fill="FFFFFF"/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>2) посредством сети «Интернет» на официальном сайте Старотябердинского сельского поселения Кайбицкого  муниципального района (</w:t>
      </w:r>
      <w:r w:rsidRPr="006971AA">
        <w:rPr>
          <w:sz w:val="28"/>
          <w:szCs w:val="28"/>
          <w:lang w:val="en-US"/>
        </w:rPr>
        <w:t>http</w:t>
      </w:r>
      <w:r w:rsidRPr="006971AA">
        <w:rPr>
          <w:sz w:val="28"/>
          <w:szCs w:val="28"/>
        </w:rPr>
        <w:t xml:space="preserve">:// </w:t>
      </w:r>
      <w:hyperlink r:id="rId58" w:history="1">
        <w:r w:rsidRPr="006971AA">
          <w:rPr>
            <w:color w:val="404040"/>
            <w:sz w:val="28"/>
            <w:szCs w:val="28"/>
            <w:u w:val="single"/>
            <w:lang w:val="en-US"/>
          </w:rPr>
          <w:t>www</w:t>
        </w:r>
        <w:r w:rsidRPr="006971AA">
          <w:rPr>
            <w:color w:val="404040"/>
            <w:sz w:val="28"/>
            <w:szCs w:val="28"/>
            <w:u w:val="single"/>
          </w:rPr>
          <w:t xml:space="preserve">. _ styaberdin-kaybici. </w:t>
        </w:r>
        <w:r w:rsidRPr="006971AA">
          <w:rPr>
            <w:color w:val="404040"/>
            <w:sz w:val="28"/>
            <w:szCs w:val="28"/>
            <w:u w:val="single"/>
            <w:lang w:val="en-US"/>
          </w:rPr>
          <w:t>tatar</w:t>
        </w:r>
        <w:r w:rsidRPr="006971AA">
          <w:rPr>
            <w:color w:val="404040"/>
            <w:sz w:val="28"/>
            <w:szCs w:val="28"/>
            <w:u w:val="single"/>
          </w:rPr>
          <w:t>.</w:t>
        </w:r>
        <w:r w:rsidRPr="006971AA">
          <w:rPr>
            <w:color w:val="404040"/>
            <w:sz w:val="28"/>
            <w:szCs w:val="28"/>
            <w:u w:val="single"/>
            <w:lang w:val="en-US"/>
          </w:rPr>
          <w:t>ru</w:t>
        </w:r>
      </w:hyperlink>
      <w:r w:rsidRPr="006971AA">
        <w:rPr>
          <w:sz w:val="28"/>
          <w:szCs w:val="28"/>
        </w:rPr>
        <w:t>.);</w:t>
      </w:r>
    </w:p>
    <w:p w:rsidR="006971AA" w:rsidRPr="006971AA" w:rsidRDefault="006971AA" w:rsidP="006971AA">
      <w:pPr>
        <w:shd w:val="clear" w:color="auto" w:fill="FFFFFF"/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>3) на Портале государственных и муниципальных услуг Республики Татарстан (</w:t>
      </w:r>
      <w:r w:rsidRPr="006971AA">
        <w:rPr>
          <w:sz w:val="28"/>
          <w:szCs w:val="28"/>
          <w:lang w:val="en-US"/>
        </w:rPr>
        <w:t>http</w:t>
      </w:r>
      <w:r w:rsidRPr="006971AA">
        <w:rPr>
          <w:sz w:val="28"/>
          <w:szCs w:val="28"/>
        </w:rPr>
        <w:t>://u</w:t>
      </w:r>
      <w:r w:rsidRPr="006971AA">
        <w:rPr>
          <w:sz w:val="28"/>
          <w:szCs w:val="28"/>
          <w:lang w:val="en-US"/>
        </w:rPr>
        <w:t>slugi</w:t>
      </w:r>
      <w:r w:rsidRPr="006971AA">
        <w:rPr>
          <w:sz w:val="28"/>
          <w:szCs w:val="28"/>
        </w:rPr>
        <w:t xml:space="preserve">. </w:t>
      </w:r>
      <w:hyperlink r:id="rId59" w:history="1">
        <w:r w:rsidRPr="006971AA">
          <w:rPr>
            <w:sz w:val="28"/>
            <w:szCs w:val="28"/>
            <w:u w:val="single"/>
            <w:lang w:val="en-US"/>
          </w:rPr>
          <w:t>tatar</w:t>
        </w:r>
        <w:r w:rsidRPr="006971AA">
          <w:rPr>
            <w:sz w:val="28"/>
            <w:szCs w:val="28"/>
            <w:u w:val="single"/>
          </w:rPr>
          <w:t>.</w:t>
        </w:r>
        <w:r w:rsidRPr="006971AA">
          <w:rPr>
            <w:sz w:val="28"/>
            <w:szCs w:val="28"/>
            <w:u w:val="single"/>
            <w:lang w:val="en-US"/>
          </w:rPr>
          <w:t>ru</w:t>
        </w:r>
      </w:hyperlink>
      <w:r w:rsidRPr="006971AA">
        <w:rPr>
          <w:sz w:val="28"/>
          <w:szCs w:val="28"/>
        </w:rPr>
        <w:t xml:space="preserve">/); </w:t>
      </w:r>
    </w:p>
    <w:p w:rsidR="006971AA" w:rsidRPr="006971AA" w:rsidRDefault="006971AA" w:rsidP="006971AA">
      <w:pPr>
        <w:shd w:val="clear" w:color="auto" w:fill="FFFFFF"/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lastRenderedPageBreak/>
        <w:t>4) на Едином портале государственных и муниципальных услуг (функций) (</w:t>
      </w:r>
      <w:r w:rsidRPr="006971AA">
        <w:rPr>
          <w:sz w:val="28"/>
          <w:szCs w:val="28"/>
          <w:lang w:val="en-US"/>
        </w:rPr>
        <w:t>http</w:t>
      </w:r>
      <w:r w:rsidRPr="006971AA">
        <w:rPr>
          <w:sz w:val="28"/>
          <w:szCs w:val="28"/>
        </w:rPr>
        <w:t xml:space="preserve">:// </w:t>
      </w:r>
      <w:hyperlink r:id="rId60" w:history="1">
        <w:r w:rsidRPr="006971AA">
          <w:rPr>
            <w:sz w:val="28"/>
            <w:szCs w:val="28"/>
            <w:u w:val="single"/>
            <w:lang w:val="en-US"/>
          </w:rPr>
          <w:t>www</w:t>
        </w:r>
        <w:r w:rsidRPr="006971AA">
          <w:rPr>
            <w:sz w:val="28"/>
            <w:szCs w:val="28"/>
            <w:u w:val="single"/>
          </w:rPr>
          <w:t>.</w:t>
        </w:r>
        <w:r w:rsidRPr="006971AA">
          <w:rPr>
            <w:sz w:val="28"/>
            <w:szCs w:val="28"/>
            <w:u w:val="single"/>
            <w:lang w:val="en-US"/>
          </w:rPr>
          <w:t>gosuslugi</w:t>
        </w:r>
        <w:r w:rsidRPr="006971AA">
          <w:rPr>
            <w:sz w:val="28"/>
            <w:szCs w:val="28"/>
            <w:u w:val="single"/>
          </w:rPr>
          <w:t>.</w:t>
        </w:r>
        <w:r w:rsidRPr="006971AA">
          <w:rPr>
            <w:sz w:val="28"/>
            <w:szCs w:val="28"/>
            <w:u w:val="single"/>
            <w:lang w:val="en-US"/>
          </w:rPr>
          <w:t>ru</w:t>
        </w:r>
        <w:r w:rsidRPr="006971AA">
          <w:rPr>
            <w:sz w:val="28"/>
            <w:szCs w:val="28"/>
            <w:u w:val="single"/>
          </w:rPr>
          <w:t>/</w:t>
        </w:r>
      </w:hyperlink>
      <w:r w:rsidRPr="006971AA">
        <w:rPr>
          <w:sz w:val="28"/>
          <w:szCs w:val="28"/>
        </w:rPr>
        <w:t>);</w:t>
      </w:r>
    </w:p>
    <w:p w:rsidR="006971AA" w:rsidRPr="006971AA" w:rsidRDefault="006971AA" w:rsidP="006971AA">
      <w:pPr>
        <w:shd w:val="clear" w:color="auto" w:fill="FFFFFF"/>
        <w:tabs>
          <w:tab w:val="left" w:pos="709"/>
          <w:tab w:val="left" w:pos="4290"/>
          <w:tab w:val="left" w:pos="8595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>5) в Исполкоме:</w:t>
      </w:r>
      <w:r w:rsidRPr="006971AA">
        <w:rPr>
          <w:sz w:val="28"/>
          <w:szCs w:val="28"/>
        </w:rPr>
        <w:tab/>
      </w:r>
      <w:r w:rsidRPr="006971AA">
        <w:rPr>
          <w:sz w:val="28"/>
          <w:szCs w:val="28"/>
        </w:rPr>
        <w:tab/>
      </w:r>
    </w:p>
    <w:p w:rsidR="006971AA" w:rsidRPr="006971AA" w:rsidRDefault="006971AA" w:rsidP="006971AA">
      <w:pPr>
        <w:shd w:val="clear" w:color="auto" w:fill="FFFFFF"/>
        <w:tabs>
          <w:tab w:val="left" w:pos="709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при устном обращении - лично или по телефону; </w:t>
      </w:r>
    </w:p>
    <w:p w:rsidR="006971AA" w:rsidRPr="006971AA" w:rsidRDefault="006971AA" w:rsidP="006971AA">
      <w:pPr>
        <w:widowControl w:val="0"/>
        <w:shd w:val="clear" w:color="auto" w:fill="FFFFFF"/>
        <w:autoSpaceDE w:val="0"/>
        <w:autoSpaceDN w:val="0"/>
        <w:adjustRightInd w:val="0"/>
        <w:jc w:val="both"/>
        <w:outlineLvl w:val="0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6971AA" w:rsidRPr="006971AA" w:rsidRDefault="006971AA" w:rsidP="006971AA">
      <w:pPr>
        <w:widowControl w:val="0"/>
        <w:shd w:val="clear" w:color="auto" w:fill="FFFFFF"/>
        <w:autoSpaceDE w:val="0"/>
        <w:autoSpaceDN w:val="0"/>
        <w:adjustRightInd w:val="0"/>
        <w:jc w:val="both"/>
        <w:outlineLvl w:val="0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1.4. Предоставление муниципальной услуги осуществляется в соответствии с:</w:t>
      </w:r>
    </w:p>
    <w:p w:rsidR="006971AA" w:rsidRPr="006971AA" w:rsidRDefault="006971AA" w:rsidP="006971AA">
      <w:pPr>
        <w:shd w:val="clear" w:color="auto" w:fill="FFFFFF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Гражданским кодексом Российской Федерации от 30.11.1994 № 51-ФЗ (Собрание законодательства Российской Федерации, 05.12.1994, №32, ст. 3301) (далее – ГК РФ);</w:t>
      </w:r>
    </w:p>
    <w:p w:rsidR="006971AA" w:rsidRPr="006971AA" w:rsidRDefault="006971AA" w:rsidP="006971AA">
      <w:pPr>
        <w:shd w:val="clear" w:color="auto" w:fill="FFFFFF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Земельным кодексом Российской Федерации от 25.10.2001 № 136-ФЗ (Собрание законодательства Российской Федерации, 29.10.2001, №44, ст.4147) (далее – ЗК РФ);</w:t>
      </w:r>
    </w:p>
    <w:p w:rsidR="006971AA" w:rsidRPr="006971AA" w:rsidRDefault="006971AA" w:rsidP="006971AA">
      <w:pPr>
        <w:shd w:val="clear" w:color="auto" w:fill="FFFFFF"/>
        <w:suppressAutoHyphens/>
        <w:jc w:val="both"/>
        <w:rPr>
          <w:rFonts w:eastAsia="Calibri"/>
          <w:sz w:val="28"/>
          <w:szCs w:val="28"/>
        </w:rPr>
      </w:pPr>
      <w:r w:rsidRPr="006971AA">
        <w:rPr>
          <w:rFonts w:eastAsia="Calibri"/>
          <w:sz w:val="28"/>
          <w:szCs w:val="28"/>
        </w:rPr>
        <w:t>Жилищным кодексом Российской Федерации от 29.12.2004 №188-ФЗ (Собрание   законодательства   Российской   Федерации, 03.01.2005, № 1 (часть 1), ст. 14)  (далее – ЖК РФ)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Основами законодательства Российской Федерации о нотариате (утв. ВС РФ 11.02.1993 № 4462-1) (Российская газета, №49, 13.03.1993)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Федеральным законом от 12.01.1995 №5-ФЗ (ред. от 09.12.2010) "О ветеранах" (Собрание   законодательства Российской Федерации, 16.01.1995, №3, ст. 168) (далее - 5-ФЗ)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Федеральным законом от 21.07.1997 №122-ФЗ «О государственной регистрации прав на недвижимое имущество и сделок с ним» (Собрание законодательства   Российской   Федерации,   28.07.1997, №30, ст. 3594) (далее - 122-ФЗ)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Федеральным законом от 11.06.2003 №74-ФЗ (ред. от 30.10.2009) "О крестьянском (фермерском) хозяйстве" (Собрание законодательства далее -, 16.06.2003, № 24, ст. 2249) (далее – 74-ФЗ)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Собрание законодательства   Российской    Федерации,   06.10.2003, № 40, ст. 3822) (далее - 131-ФЗ)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rFonts w:eastAsia="Calibri"/>
          <w:sz w:val="28"/>
          <w:szCs w:val="28"/>
        </w:rPr>
      </w:pPr>
      <w:r w:rsidRPr="006971AA">
        <w:rPr>
          <w:rFonts w:eastAsia="Calibri"/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 Собрание законодательства Российской Федерации, 02.08.2010, №31, ст.4179) (далее – Федеральный закон № 210-ФЗ)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приказом Министерства сельского хозяйства Российской Федерации от 11.10.2010 №345 «Об утверждении формы и порядка ведения похозяйственных книг органами местного самоуправления поселений и органами местного самоуправления городских округов» (Бюллетень нормативных актов федеральных органов исполнительной власти, №50, 13.12.2010) (далее – приказ 345)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lastRenderedPageBreak/>
        <w:t>приказом Росреестра от 07.03.2012 № П/103 «Об утверждении формы выписки из похозяйственной книги о наличии у гражданина права на земельный участок» (далее – Приказ Росрегистрации);</w:t>
      </w:r>
    </w:p>
    <w:p w:rsidR="006971AA" w:rsidRPr="006971AA" w:rsidRDefault="006971AA" w:rsidP="006971AA">
      <w:pPr>
        <w:shd w:val="clear" w:color="auto" w:fill="FFFFFF"/>
        <w:suppressAutoHyphens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Республика Татарстан, №155-156, 03.08.2004)  (далее – Закон РТ № 45-ЗРТ)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Уставом Кайбицкого муниципального района Республики Татарстан, принятого Решением Совета Кайбицкого муниципального района от 26.04.2011  №50 (далее – Устав)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Положением об исполнительном комитете Кайбицкого муниципального района, от 13.04.2013г. №168, утвержденным Решением Совета Кайбицкого района (далее – Положение об ИК МР)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Уставом Старотябердинского сельского поселения  Кайбицкого муниципального района, от 18.06.2012 г. , за № 21 утвержденным Решением Совета Старотябердинского сельского поселения Кайбицкого муниципального района; (далее –Устав);</w:t>
      </w:r>
    </w:p>
    <w:p w:rsidR="006971AA" w:rsidRPr="006971AA" w:rsidRDefault="006971AA" w:rsidP="006971AA">
      <w:pPr>
        <w:shd w:val="clear" w:color="auto" w:fill="FFFFFF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Правилами внутреннего трудового распорядка Исполкома, (далее – Правила)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1.5. В настоящем регламенте используются следующие термины и определения: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под справкой (выпиской) выдаваемой органами местного самоуправления понимается – справка о составе семьи, справки с места жительства, выписки из похозяйственной книги, выписки из домовой книги, справка с места жительства умершего на день смерти, справка с предыдущего места жительства жителям индивидуальных жилых домов, справка на земельный участок, справка на домовладение.</w:t>
      </w:r>
    </w:p>
    <w:p w:rsidR="006971AA" w:rsidRPr="006971AA" w:rsidRDefault="006971AA" w:rsidP="006971AA">
      <w:pPr>
        <w:shd w:val="clear" w:color="auto" w:fill="FFFFFF"/>
        <w:tabs>
          <w:tab w:val="left" w:pos="600"/>
          <w:tab w:val="left" w:pos="6810"/>
        </w:tabs>
        <w:jc w:val="both"/>
        <w:rPr>
          <w:sz w:val="28"/>
          <w:szCs w:val="28"/>
        </w:rPr>
      </w:pPr>
      <w:r w:rsidRPr="006971AA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jc w:val="both"/>
        <w:rPr>
          <w:sz w:val="28"/>
          <w:szCs w:val="28"/>
        </w:rPr>
        <w:sectPr w:rsidR="006971AA" w:rsidRPr="006971AA" w:rsidSect="00FB4036">
          <w:headerReference w:type="default" r:id="rId61"/>
          <w:pgSz w:w="12240" w:h="15840"/>
          <w:pgMar w:top="1134" w:right="567" w:bottom="1134" w:left="1134" w:header="720" w:footer="720" w:gutter="0"/>
          <w:cols w:space="720"/>
          <w:noEndnote/>
          <w:titlePg/>
          <w:docGrid w:linePitch="326"/>
        </w:sectPr>
      </w:pPr>
    </w:p>
    <w:p w:rsidR="006971AA" w:rsidRPr="006971AA" w:rsidRDefault="006971AA" w:rsidP="006971AA">
      <w:pPr>
        <w:shd w:val="clear" w:color="auto" w:fill="FFFFFF"/>
        <w:rPr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r w:rsidRPr="006971AA">
        <w:rPr>
          <w:b/>
          <w:bCs/>
          <w:sz w:val="28"/>
          <w:szCs w:val="28"/>
        </w:rPr>
        <w:t>2. Стандарт предоставления муниципальной  услуги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</w:p>
    <w:tbl>
      <w:tblPr>
        <w:tblW w:w="14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61"/>
        <w:gridCol w:w="6379"/>
        <w:gridCol w:w="3685"/>
      </w:tblGrid>
      <w:tr w:rsidR="006971AA" w:rsidRPr="006971AA" w:rsidTr="009556D9">
        <w:trPr>
          <w:trHeight w:val="1"/>
        </w:trPr>
        <w:tc>
          <w:tcPr>
            <w:tcW w:w="4361" w:type="dxa"/>
            <w:shd w:val="clear" w:color="auto" w:fill="auto"/>
            <w:vAlign w:val="center"/>
          </w:tcPr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b/>
                <w:sz w:val="28"/>
                <w:szCs w:val="28"/>
              </w:rPr>
            </w:pPr>
            <w:r w:rsidRPr="006971AA">
              <w:rPr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379" w:type="dxa"/>
            <w:shd w:val="clear" w:color="auto" w:fill="auto"/>
            <w:vAlign w:val="center"/>
          </w:tcPr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b/>
                <w:sz w:val="28"/>
                <w:szCs w:val="28"/>
                <w:lang w:val="en-US"/>
              </w:rPr>
            </w:pPr>
            <w:r w:rsidRPr="006971AA">
              <w:rPr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685" w:type="dxa"/>
            <w:shd w:val="clear" w:color="auto" w:fill="auto"/>
            <w:vAlign w:val="center"/>
          </w:tcPr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b/>
                <w:sz w:val="28"/>
                <w:szCs w:val="28"/>
              </w:rPr>
            </w:pPr>
            <w:r w:rsidRPr="006971AA">
              <w:rPr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6971AA" w:rsidRPr="006971AA" w:rsidTr="009556D9">
        <w:trPr>
          <w:trHeight w:val="1"/>
        </w:trPr>
        <w:tc>
          <w:tcPr>
            <w:tcW w:w="4361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6379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Выдача справки (выписки)</w:t>
            </w:r>
          </w:p>
        </w:tc>
        <w:tc>
          <w:tcPr>
            <w:tcW w:w="3685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Устав сельского поселения</w:t>
            </w:r>
          </w:p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ГК РФ, ЗК РФ, ЖК РФ, Основы законодательства о нотариате, 122-ФЗ, 74-ФЗ, 210-ФЗ, Приказ Росрегистрации</w:t>
            </w:r>
          </w:p>
        </w:tc>
      </w:tr>
      <w:tr w:rsidR="006971AA" w:rsidRPr="006971AA" w:rsidTr="009556D9">
        <w:trPr>
          <w:trHeight w:val="1"/>
        </w:trPr>
        <w:tc>
          <w:tcPr>
            <w:tcW w:w="4361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2. Наименование исполнительного органа местного самоуправления непосредственно предоставляющего муниципальную услугу</w:t>
            </w:r>
          </w:p>
        </w:tc>
        <w:tc>
          <w:tcPr>
            <w:tcW w:w="6379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Исполком Старотябердинского СП КМР РТ</w:t>
            </w:r>
          </w:p>
        </w:tc>
        <w:tc>
          <w:tcPr>
            <w:tcW w:w="3685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Устав сельского поселения</w:t>
            </w:r>
          </w:p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6971AA" w:rsidRPr="006971AA" w:rsidTr="009556D9">
        <w:trPr>
          <w:trHeight w:val="1"/>
        </w:trPr>
        <w:tc>
          <w:tcPr>
            <w:tcW w:w="4361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6379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Справка (выписка).</w:t>
            </w:r>
          </w:p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Устный или письменный отказ в предоставлении муниципальной услуги</w:t>
            </w:r>
          </w:p>
        </w:tc>
        <w:tc>
          <w:tcPr>
            <w:tcW w:w="3685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Устав сельского поселения</w:t>
            </w:r>
          </w:p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ГК РФ, ЗК РФ, ЖК РФ, Основы законодательства о нотариате, 122-ФЗ, 74-ФЗ, 210-ФЗ, Приказ Росрегистрации</w:t>
            </w:r>
          </w:p>
        </w:tc>
      </w:tr>
      <w:tr w:rsidR="006971AA" w:rsidRPr="006971AA" w:rsidTr="009556D9">
        <w:trPr>
          <w:trHeight w:val="1"/>
        </w:trPr>
        <w:tc>
          <w:tcPr>
            <w:tcW w:w="4361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2.4.</w:t>
            </w:r>
            <w:r w:rsidRPr="006971AA">
              <w:rPr>
                <w:sz w:val="28"/>
                <w:szCs w:val="28"/>
                <w:lang w:val="en-US"/>
              </w:rPr>
              <w:t> </w:t>
            </w:r>
            <w:r w:rsidRPr="006971AA">
              <w:rPr>
                <w:sz w:val="28"/>
                <w:szCs w:val="28"/>
              </w:rPr>
              <w:t xml:space="preserve"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</w:t>
            </w:r>
            <w:r w:rsidRPr="006971AA">
              <w:rPr>
                <w:sz w:val="28"/>
                <w:szCs w:val="28"/>
              </w:rPr>
              <w:lastRenderedPageBreak/>
              <w:t>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379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lastRenderedPageBreak/>
              <w:t>Не более трех рабочих дней с момента регистрации заявления.</w:t>
            </w:r>
          </w:p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Устный отказ в предоставлении муниципальной услуги в день обращения</w:t>
            </w:r>
          </w:p>
        </w:tc>
        <w:tc>
          <w:tcPr>
            <w:tcW w:w="3685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tabs>
                <w:tab w:val="left" w:pos="2242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</w:tr>
      <w:tr w:rsidR="006971AA" w:rsidRPr="006971AA" w:rsidTr="009556D9">
        <w:trPr>
          <w:trHeight w:val="1"/>
        </w:trPr>
        <w:tc>
          <w:tcPr>
            <w:tcW w:w="4361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lastRenderedPageBreak/>
              <w:t>2.5.</w:t>
            </w:r>
            <w:r w:rsidRPr="006971AA">
              <w:rPr>
                <w:sz w:val="28"/>
                <w:szCs w:val="28"/>
                <w:lang w:val="en-US"/>
              </w:rPr>
              <w:t> </w:t>
            </w:r>
            <w:r w:rsidRPr="006971AA">
              <w:rPr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379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Заявление о предоставлении услуги (в устной или письменной форме.</w:t>
            </w:r>
          </w:p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Документы (оригиналы) (приложение №2).</w:t>
            </w:r>
          </w:p>
          <w:p w:rsidR="006971AA" w:rsidRPr="006971AA" w:rsidRDefault="006971AA" w:rsidP="006971AA">
            <w:pPr>
              <w:widowControl w:val="0"/>
              <w:shd w:val="clear" w:color="auto" w:fill="FFFFFF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 xml:space="preserve">Заявления в письменной форме представляется в одном экземпляре </w:t>
            </w:r>
          </w:p>
        </w:tc>
        <w:tc>
          <w:tcPr>
            <w:tcW w:w="3685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</w:tr>
      <w:tr w:rsidR="006971AA" w:rsidRPr="006971AA" w:rsidTr="009556D9">
        <w:trPr>
          <w:trHeight w:val="1"/>
        </w:trPr>
        <w:tc>
          <w:tcPr>
            <w:tcW w:w="4361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 xml:space="preserve"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а также </w:t>
            </w:r>
            <w:r w:rsidRPr="006971AA">
              <w:rPr>
                <w:sz w:val="28"/>
                <w:szCs w:val="28"/>
              </w:rPr>
              <w:lastRenderedPageBreak/>
              <w:t>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6379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lastRenderedPageBreak/>
              <w:t>Предоставление документов, которые могут быть отнесены к данной категории, не требуются</w:t>
            </w:r>
          </w:p>
        </w:tc>
        <w:tc>
          <w:tcPr>
            <w:tcW w:w="3685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6971AA" w:rsidRPr="006971AA" w:rsidTr="009556D9">
        <w:trPr>
          <w:trHeight w:val="1"/>
        </w:trPr>
        <w:tc>
          <w:tcPr>
            <w:tcW w:w="4361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  <w:lang w:val="tt-RU"/>
              </w:rPr>
              <w:lastRenderedPageBreak/>
              <w:t>2.7. </w:t>
            </w:r>
            <w:r w:rsidRPr="006971AA">
              <w:rPr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6379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Согласование муниципальной услуги не требуется</w:t>
            </w:r>
          </w:p>
        </w:tc>
        <w:tc>
          <w:tcPr>
            <w:tcW w:w="3685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6971AA" w:rsidRPr="006971AA" w:rsidTr="009556D9">
        <w:trPr>
          <w:trHeight w:val="1"/>
        </w:trPr>
        <w:tc>
          <w:tcPr>
            <w:tcW w:w="4361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379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1) Подача документов ненадлежащим лицом;</w:t>
            </w:r>
          </w:p>
          <w:p w:rsidR="006971AA" w:rsidRPr="006971AA" w:rsidRDefault="006971AA" w:rsidP="006971AA">
            <w:pPr>
              <w:shd w:val="clear" w:color="auto" w:fill="FFFFFF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6971AA" w:rsidRPr="006971AA" w:rsidRDefault="006971AA" w:rsidP="006971AA">
            <w:pPr>
              <w:shd w:val="clear" w:color="auto" w:fill="FFFFFF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6971AA" w:rsidRPr="006971AA" w:rsidRDefault="006971AA" w:rsidP="006971AA">
            <w:pPr>
              <w:shd w:val="clear" w:color="auto" w:fill="FFFFFF"/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  <w:lang w:eastAsia="en-US"/>
              </w:rPr>
              <w:t>4) Представление документов в ненадлежащий орган</w:t>
            </w:r>
          </w:p>
        </w:tc>
        <w:tc>
          <w:tcPr>
            <w:tcW w:w="3685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</w:tr>
      <w:tr w:rsidR="006971AA" w:rsidRPr="006971AA" w:rsidTr="009556D9">
        <w:trPr>
          <w:trHeight w:val="1"/>
        </w:trPr>
        <w:tc>
          <w:tcPr>
            <w:tcW w:w="4361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2.9.</w:t>
            </w:r>
            <w:r w:rsidRPr="006971AA">
              <w:rPr>
                <w:sz w:val="28"/>
                <w:szCs w:val="28"/>
                <w:lang w:val="en-US"/>
              </w:rPr>
              <w:t> </w:t>
            </w:r>
            <w:r w:rsidRPr="006971AA">
              <w:rPr>
                <w:sz w:val="28"/>
                <w:szCs w:val="28"/>
              </w:rPr>
              <w:t xml:space="preserve">Исчерпывающий перечень </w:t>
            </w:r>
            <w:r w:rsidRPr="006971AA">
              <w:rPr>
                <w:sz w:val="28"/>
                <w:szCs w:val="28"/>
              </w:rPr>
              <w:lastRenderedPageBreak/>
              <w:t>оснований для приостановления или отказа в предоставлении муниципальной услуги</w:t>
            </w:r>
          </w:p>
        </w:tc>
        <w:tc>
          <w:tcPr>
            <w:tcW w:w="6379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lastRenderedPageBreak/>
              <w:t xml:space="preserve">Основания для приостановления предоставления </w:t>
            </w:r>
            <w:r w:rsidRPr="006971AA">
              <w:rPr>
                <w:sz w:val="28"/>
                <w:szCs w:val="28"/>
              </w:rPr>
              <w:lastRenderedPageBreak/>
              <w:t>услуги не предусмотрены.</w:t>
            </w:r>
          </w:p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Основания для отказа:</w:t>
            </w:r>
          </w:p>
          <w:p w:rsidR="006971AA" w:rsidRPr="006971AA" w:rsidRDefault="006971AA" w:rsidP="006971AA">
            <w:pPr>
              <w:shd w:val="clear" w:color="auto" w:fill="FFFFFF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</w:t>
            </w:r>
          </w:p>
        </w:tc>
        <w:tc>
          <w:tcPr>
            <w:tcW w:w="3685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</w:tr>
      <w:tr w:rsidR="006971AA" w:rsidRPr="006971AA" w:rsidTr="009556D9">
        <w:trPr>
          <w:trHeight w:val="1"/>
        </w:trPr>
        <w:tc>
          <w:tcPr>
            <w:tcW w:w="4361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6379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3685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</w:tr>
      <w:tr w:rsidR="006971AA" w:rsidRPr="006971AA" w:rsidTr="009556D9">
        <w:trPr>
          <w:trHeight w:val="1"/>
        </w:trPr>
        <w:tc>
          <w:tcPr>
            <w:tcW w:w="4361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379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3685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6971AA" w:rsidRPr="006971AA" w:rsidTr="009556D9">
        <w:trPr>
          <w:trHeight w:val="1"/>
        </w:trPr>
        <w:tc>
          <w:tcPr>
            <w:tcW w:w="4361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379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6971AA" w:rsidRPr="006971AA" w:rsidRDefault="006971AA" w:rsidP="006971AA">
            <w:pPr>
              <w:shd w:val="clear" w:color="auto" w:fill="FFFFFF"/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685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</w:tr>
      <w:tr w:rsidR="006971AA" w:rsidRPr="006971AA" w:rsidTr="009556D9">
        <w:trPr>
          <w:trHeight w:val="1"/>
        </w:trPr>
        <w:tc>
          <w:tcPr>
            <w:tcW w:w="4361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6379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685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6971AA" w:rsidRPr="006971AA" w:rsidTr="009556D9">
        <w:trPr>
          <w:trHeight w:val="1"/>
        </w:trPr>
        <w:tc>
          <w:tcPr>
            <w:tcW w:w="4361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 xml:space="preserve">2.14. Требования к помещениям, в </w:t>
            </w:r>
            <w:r w:rsidRPr="006971AA">
              <w:rPr>
                <w:sz w:val="28"/>
                <w:szCs w:val="28"/>
              </w:rPr>
              <w:lastRenderedPageBreak/>
              <w:t>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379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lastRenderedPageBreak/>
              <w:t xml:space="preserve">Предоставление муниципальной услуги </w:t>
            </w:r>
            <w:r w:rsidRPr="006971AA">
              <w:rPr>
                <w:rFonts w:eastAsia="Calibri"/>
                <w:sz w:val="28"/>
                <w:szCs w:val="28"/>
                <w:lang w:eastAsia="en-US"/>
              </w:rPr>
              <w:lastRenderedPageBreak/>
              <w:t>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6971AA">
              <w:rPr>
                <w:rFonts w:eastAsia="Calibri"/>
                <w:sz w:val="28"/>
                <w:szCs w:val="28"/>
                <w:lang w:eastAsia="en-US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6971AA" w:rsidRPr="006971AA" w:rsidRDefault="006971AA" w:rsidP="006971AA">
            <w:pPr>
              <w:shd w:val="clear" w:color="auto" w:fill="FFFFFF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685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6971AA" w:rsidRPr="006971AA" w:rsidTr="009556D9">
        <w:trPr>
          <w:trHeight w:val="1"/>
        </w:trPr>
        <w:tc>
          <w:tcPr>
            <w:tcW w:w="4361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lastRenderedPageBreak/>
              <w:t xml:space="preserve">2.15. 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</w:t>
            </w:r>
            <w:r w:rsidRPr="006971AA">
              <w:rPr>
                <w:sz w:val="28"/>
                <w:szCs w:val="28"/>
              </w:rPr>
              <w:lastRenderedPageBreak/>
              <w:t>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6379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rFonts w:eastAsia="Calibri"/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расположенность помещения _____________ в зоне доступности общественного транспорта;</w:t>
            </w:r>
          </w:p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______________ в сети «Интернет», на Едином портале государственных и муниципальных услуг.</w:t>
            </w:r>
          </w:p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lastRenderedPageBreak/>
              <w:t>нарушений сроков предоставления муниципальной услуги;</w:t>
            </w:r>
          </w:p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Информация о ходе предоставления муниципальной услуги может быть получена заявителем на сайте  ____________, на Едином портале государственных и муниципальных услуг, в МФЦ</w:t>
            </w:r>
          </w:p>
        </w:tc>
        <w:tc>
          <w:tcPr>
            <w:tcW w:w="3685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6971AA" w:rsidRPr="006971AA" w:rsidTr="009556D9">
        <w:trPr>
          <w:trHeight w:val="1"/>
        </w:trPr>
        <w:tc>
          <w:tcPr>
            <w:tcW w:w="4361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suppressAutoHyphens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lastRenderedPageBreak/>
              <w:t>2.16.</w:t>
            </w:r>
            <w:r w:rsidRPr="006971AA">
              <w:rPr>
                <w:sz w:val="28"/>
                <w:szCs w:val="28"/>
                <w:lang w:val="en-US"/>
              </w:rPr>
              <w:t> </w:t>
            </w:r>
            <w:r w:rsidRPr="006971AA">
              <w:rPr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6379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tabs>
                <w:tab w:val="left" w:pos="709"/>
              </w:tabs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6971AA" w:rsidRPr="006971AA" w:rsidRDefault="006971AA" w:rsidP="006971AA">
            <w:pPr>
              <w:shd w:val="clear" w:color="auto" w:fill="FFFFFF"/>
              <w:tabs>
                <w:tab w:val="left" w:pos="709"/>
              </w:tabs>
              <w:jc w:val="both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lastRenderedPageBreak/>
              <w:t>В случае,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r w:rsidRPr="006971AA">
              <w:rPr>
                <w:sz w:val="28"/>
                <w:szCs w:val="28"/>
                <w:lang w:val="en-US"/>
              </w:rPr>
              <w:t>http</w:t>
            </w:r>
            <w:r w:rsidRPr="006971AA">
              <w:rPr>
                <w:sz w:val="28"/>
                <w:szCs w:val="28"/>
              </w:rPr>
              <w:t>://u</w:t>
            </w:r>
            <w:r w:rsidRPr="006971AA">
              <w:rPr>
                <w:sz w:val="28"/>
                <w:szCs w:val="28"/>
                <w:lang w:val="en-US"/>
              </w:rPr>
              <w:t>slugi</w:t>
            </w:r>
            <w:r w:rsidRPr="006971AA">
              <w:rPr>
                <w:sz w:val="28"/>
                <w:szCs w:val="28"/>
              </w:rPr>
              <w:t xml:space="preserve">. </w:t>
            </w:r>
            <w:hyperlink r:id="rId62" w:history="1">
              <w:r w:rsidRPr="006971AA">
                <w:rPr>
                  <w:sz w:val="28"/>
                  <w:szCs w:val="28"/>
                  <w:u w:val="single"/>
                  <w:lang w:val="en-US"/>
                </w:rPr>
                <w:t>tatar</w:t>
              </w:r>
              <w:r w:rsidRPr="006971AA">
                <w:rPr>
                  <w:sz w:val="28"/>
                  <w:szCs w:val="28"/>
                  <w:u w:val="single"/>
                </w:rPr>
                <w:t>.</w:t>
              </w:r>
              <w:r w:rsidRPr="006971AA">
                <w:rPr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6971AA">
              <w:rPr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6971AA">
              <w:rPr>
                <w:sz w:val="28"/>
                <w:szCs w:val="28"/>
                <w:lang w:val="en-US"/>
              </w:rPr>
              <w:t>http</w:t>
            </w:r>
            <w:r w:rsidRPr="006971AA">
              <w:rPr>
                <w:sz w:val="28"/>
                <w:szCs w:val="28"/>
              </w:rPr>
              <w:t xml:space="preserve">:// </w:t>
            </w:r>
            <w:hyperlink r:id="rId63" w:history="1">
              <w:r w:rsidRPr="006971AA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6971AA">
                <w:rPr>
                  <w:sz w:val="28"/>
                  <w:szCs w:val="28"/>
                  <w:u w:val="single"/>
                </w:rPr>
                <w:t>.</w:t>
              </w:r>
              <w:r w:rsidRPr="006971AA">
                <w:rPr>
                  <w:sz w:val="28"/>
                  <w:szCs w:val="28"/>
                  <w:u w:val="single"/>
                  <w:lang w:val="en-US"/>
                </w:rPr>
                <w:t>gosuslugi</w:t>
              </w:r>
              <w:r w:rsidRPr="006971AA">
                <w:rPr>
                  <w:sz w:val="28"/>
                  <w:szCs w:val="28"/>
                  <w:u w:val="single"/>
                </w:rPr>
                <w:t>.</w:t>
              </w:r>
              <w:r w:rsidRPr="006971AA">
                <w:rPr>
                  <w:sz w:val="28"/>
                  <w:szCs w:val="28"/>
                  <w:u w:val="single"/>
                  <w:lang w:val="en-US"/>
                </w:rPr>
                <w:t>ru</w:t>
              </w:r>
              <w:r w:rsidRPr="006971AA">
                <w:rPr>
                  <w:sz w:val="28"/>
                  <w:szCs w:val="28"/>
                  <w:u w:val="single"/>
                </w:rPr>
                <w:t>/</w:t>
              </w:r>
            </w:hyperlink>
            <w:r w:rsidRPr="006971AA">
              <w:rPr>
                <w:sz w:val="28"/>
                <w:szCs w:val="28"/>
              </w:rPr>
              <w:t>)</w:t>
            </w:r>
          </w:p>
        </w:tc>
        <w:tc>
          <w:tcPr>
            <w:tcW w:w="3685" w:type="dxa"/>
            <w:shd w:val="clear" w:color="auto" w:fill="auto"/>
          </w:tcPr>
          <w:p w:rsidR="006971AA" w:rsidRPr="006971AA" w:rsidRDefault="006971AA" w:rsidP="006971AA">
            <w:pPr>
              <w:shd w:val="clear" w:color="auto" w:fill="FFFFFF"/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</w:tbl>
    <w:p w:rsidR="006971AA" w:rsidRPr="006971AA" w:rsidRDefault="006971AA" w:rsidP="006971AA">
      <w:pPr>
        <w:shd w:val="clear" w:color="auto" w:fill="FFFFFF"/>
        <w:rPr>
          <w:b/>
          <w:bCs/>
          <w:sz w:val="28"/>
          <w:szCs w:val="28"/>
        </w:rPr>
        <w:sectPr w:rsidR="006971AA" w:rsidRPr="006971AA" w:rsidSect="00A11463">
          <w:pgSz w:w="15840" w:h="12240" w:orient="landscape"/>
          <w:pgMar w:top="1134" w:right="1134" w:bottom="851" w:left="1134" w:header="720" w:footer="720" w:gutter="0"/>
          <w:cols w:space="720"/>
          <w:noEndnote/>
        </w:sectPr>
      </w:pP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r w:rsidRPr="006971AA">
        <w:rPr>
          <w:b/>
          <w:bCs/>
          <w:sz w:val="28"/>
          <w:szCs w:val="28"/>
        </w:rPr>
        <w:lastRenderedPageBreak/>
        <w:t xml:space="preserve">3. </w:t>
      </w:r>
      <w:r w:rsidRPr="006971AA">
        <w:rPr>
          <w:b/>
          <w:bCs/>
          <w:sz w:val="28"/>
          <w:szCs w:val="28"/>
          <w:lang w:val="en-US"/>
        </w:rPr>
        <w:t>C</w:t>
      </w:r>
      <w:r w:rsidRPr="006971AA">
        <w:rPr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6971AA" w:rsidRPr="006971AA" w:rsidRDefault="006971AA" w:rsidP="006971AA">
      <w:pPr>
        <w:shd w:val="clear" w:color="auto" w:fill="FFFFFF"/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.1.1. Предоставление муниципальной услуги включает в себя следующие процедуры:</w:t>
      </w:r>
    </w:p>
    <w:p w:rsidR="006971AA" w:rsidRPr="006971AA" w:rsidRDefault="006971AA" w:rsidP="006971AA">
      <w:pPr>
        <w:shd w:val="clear" w:color="auto" w:fill="FFFFFF"/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1) консультирование заявителя;</w:t>
      </w:r>
    </w:p>
    <w:p w:rsidR="006971AA" w:rsidRPr="006971AA" w:rsidRDefault="006971AA" w:rsidP="006971AA">
      <w:pPr>
        <w:shd w:val="clear" w:color="auto" w:fill="FFFFFF"/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2) принятие и регистрация заявления;</w:t>
      </w:r>
    </w:p>
    <w:p w:rsidR="006971AA" w:rsidRPr="006971AA" w:rsidRDefault="006971AA" w:rsidP="006971AA">
      <w:pPr>
        <w:shd w:val="clear" w:color="auto" w:fill="FFFFFF"/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) подготовка результата муниципальной услуги;</w:t>
      </w:r>
    </w:p>
    <w:p w:rsidR="006971AA" w:rsidRPr="006971AA" w:rsidRDefault="006971AA" w:rsidP="006971AA">
      <w:pPr>
        <w:shd w:val="clear" w:color="auto" w:fill="FFFFFF"/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4) выдача заявителю результата муниципальной услуги.</w:t>
      </w:r>
    </w:p>
    <w:p w:rsidR="006971AA" w:rsidRPr="006971AA" w:rsidRDefault="006971AA" w:rsidP="006971AA">
      <w:pPr>
        <w:shd w:val="clear" w:color="auto" w:fill="FFFFFF"/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6971AA" w:rsidRPr="006971AA" w:rsidRDefault="006971AA" w:rsidP="006971AA">
      <w:pPr>
        <w:shd w:val="clear" w:color="auto" w:fill="FFFFFF"/>
        <w:tabs>
          <w:tab w:val="left" w:pos="1230"/>
        </w:tabs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ab/>
      </w:r>
    </w:p>
    <w:p w:rsidR="006971AA" w:rsidRPr="006971AA" w:rsidRDefault="006971AA" w:rsidP="006971AA">
      <w:pPr>
        <w:shd w:val="clear" w:color="auto" w:fill="FFFFFF"/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.2. Оказание консультаций заявителю</w:t>
      </w:r>
    </w:p>
    <w:p w:rsidR="006971AA" w:rsidRPr="006971AA" w:rsidRDefault="006971AA" w:rsidP="006971AA">
      <w:pPr>
        <w:shd w:val="clear" w:color="auto" w:fill="FFFFFF"/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Секретарь  Исполком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6971AA" w:rsidRPr="006971AA" w:rsidRDefault="006971AA" w:rsidP="006971AA">
      <w:pPr>
        <w:shd w:val="clear" w:color="auto" w:fill="FFFFFF"/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.3. Принятие и регистрация заявления</w:t>
      </w:r>
    </w:p>
    <w:p w:rsidR="006971AA" w:rsidRPr="006971AA" w:rsidRDefault="006971AA" w:rsidP="006971AA">
      <w:pPr>
        <w:shd w:val="clear" w:color="auto" w:fill="FFFFFF"/>
        <w:suppressAutoHyphens/>
        <w:jc w:val="both"/>
        <w:rPr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3.3.1. </w:t>
      </w:r>
      <w:r w:rsidRPr="006971AA">
        <w:rPr>
          <w:sz w:val="28"/>
          <w:szCs w:val="28"/>
        </w:rPr>
        <w:t xml:space="preserve">Заявитель лично, через доверенное лицо или через МФЦ </w:t>
      </w:r>
      <w:r w:rsidRPr="006971AA">
        <w:rPr>
          <w:bCs/>
          <w:sz w:val="28"/>
          <w:szCs w:val="28"/>
        </w:rPr>
        <w:t>подает письменное заявление о выдаче справки (выписки), и представляет документы в соответствии с пунктом 2.5 настоящего Регламента в сельский исполнительный комитет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3.3.2. Секретарь Исполкома  осуществляет: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 xml:space="preserve">прием и регистрацию заявления в специальном журнале;  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lastRenderedPageBreak/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6971AA" w:rsidRPr="006971AA" w:rsidRDefault="006971AA" w:rsidP="006971AA">
      <w:pPr>
        <w:shd w:val="clear" w:color="auto" w:fill="FFFFFF"/>
        <w:suppressAutoHyphens/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6971AA" w:rsidRPr="006971AA" w:rsidRDefault="006971AA" w:rsidP="006971AA">
      <w:pPr>
        <w:shd w:val="clear" w:color="auto" w:fill="FFFFFF"/>
        <w:suppressAutoHyphens/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прием заявления и документов в течение 15 минут;</w:t>
      </w:r>
    </w:p>
    <w:p w:rsidR="006971AA" w:rsidRPr="006971AA" w:rsidRDefault="006971AA" w:rsidP="006971AA">
      <w:pPr>
        <w:shd w:val="clear" w:color="auto" w:fill="FFFFFF"/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 xml:space="preserve">Результат процедур: принятое и зарегистрированное заявление. </w:t>
      </w:r>
    </w:p>
    <w:p w:rsidR="006971AA" w:rsidRPr="006971AA" w:rsidRDefault="006971AA" w:rsidP="006971AA">
      <w:pPr>
        <w:shd w:val="clear" w:color="auto" w:fill="FFFFFF"/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.4. Подготовка и утверждение запрошенных документов (письма об отказе в выдаче)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bCs/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3.4.1. Секретарь Исполкома  осуществляет: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проверку наличия документов, прилагаемых к заявлению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подготовку проекта справки (выписки)при наличии документов (сведений)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подготовку проекта письма об отказе в выдаче при отсутствии документов (сведений)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направление справки (выписки) или письма об отказе в выдаче Главе сельского поселения на утверждение.</w:t>
      </w:r>
    </w:p>
    <w:p w:rsidR="006971AA" w:rsidRPr="006971AA" w:rsidRDefault="006971AA" w:rsidP="006971AA">
      <w:pPr>
        <w:shd w:val="clear" w:color="auto" w:fill="FFFFFF"/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Процедуры, устанавливаемые настоящим пунктом, осуществляются в течение двух дней с момента обращения заявителя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Результат процедур: проект справки (выписки) или письма об отказе в выдаче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3.4.2. Глава сельского поселения утверждает справку (выписку) или письмо об отказе в выдаче и направляет секретарю Исполкома.</w:t>
      </w:r>
    </w:p>
    <w:p w:rsidR="006971AA" w:rsidRPr="006971AA" w:rsidRDefault="006971AA" w:rsidP="006971AA">
      <w:pPr>
        <w:shd w:val="clear" w:color="auto" w:fill="FFFFFF"/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Результат процедуры:утвержденная справка (выписка) или письмо об отказе в выдаче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spacing w:line="276" w:lineRule="auto"/>
        <w:jc w:val="both"/>
        <w:rPr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sz w:val="28"/>
          <w:szCs w:val="28"/>
        </w:rPr>
        <w:t>3.5. Выдача заявителю результата муниципальной услуги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bCs/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3.5.1. Секретарь Исполкома выдает заявителю справку (выписку) или письмо об отказе в выдаче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Результат процедур: выданная справка (выписка)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bCs/>
          <w:sz w:val="28"/>
          <w:szCs w:val="28"/>
        </w:rPr>
      </w:pPr>
      <w:r w:rsidRPr="006971AA">
        <w:rPr>
          <w:bCs/>
          <w:sz w:val="28"/>
          <w:szCs w:val="28"/>
        </w:rPr>
        <w:t>В случае отказа в предоставлении муниципальной услуги заявитель уведомляется письмом c указанием причин отказа, а также по телефону и (или) электронной почте, в течение одного дня с момента подписания письма об отказе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spacing w:before="108" w:after="108"/>
        <w:jc w:val="both"/>
        <w:rPr>
          <w:bCs/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.6. Предоставление муниципальной услуги через МФЦ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lastRenderedPageBreak/>
        <w:t xml:space="preserve">3.6.1.  Заявитель вправе обратиться для получения муниципальной услуги в МФЦ. 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3.6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.6.3. При поступлении документов из МФЦ на получение муниципальной услуги, процедуры осуществляются в соответствии с пунктами 3.3 – 3.4 настоящего Регламента. Результат муниципальной услуги направляется в МФЦ.</w:t>
      </w:r>
    </w:p>
    <w:p w:rsidR="006971AA" w:rsidRPr="006971AA" w:rsidRDefault="006971AA" w:rsidP="006971AA">
      <w:pPr>
        <w:widowControl w:val="0"/>
        <w:shd w:val="clear" w:color="auto" w:fill="FFFFFF"/>
        <w:autoSpaceDE w:val="0"/>
        <w:autoSpaceDN w:val="0"/>
        <w:adjustRightInd w:val="0"/>
        <w:spacing w:line="276" w:lineRule="auto"/>
        <w:ind w:right="281"/>
        <w:jc w:val="both"/>
        <w:rPr>
          <w:sz w:val="28"/>
          <w:szCs w:val="28"/>
        </w:rPr>
      </w:pPr>
    </w:p>
    <w:p w:rsidR="006971AA" w:rsidRPr="006971AA" w:rsidRDefault="006971AA" w:rsidP="006971AA">
      <w:pPr>
        <w:widowControl w:val="0"/>
        <w:shd w:val="clear" w:color="auto" w:fill="FFFFFF"/>
        <w:autoSpaceDE w:val="0"/>
        <w:autoSpaceDN w:val="0"/>
        <w:adjustRightInd w:val="0"/>
        <w:spacing w:line="276" w:lineRule="auto"/>
        <w:ind w:right="281"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3.7. Исправление технических ошибок. </w:t>
      </w:r>
    </w:p>
    <w:p w:rsidR="006971AA" w:rsidRPr="006971AA" w:rsidRDefault="006971AA" w:rsidP="006971AA">
      <w:pPr>
        <w:widowControl w:val="0"/>
        <w:shd w:val="clear" w:color="auto" w:fill="FFFFFF"/>
        <w:autoSpaceDE w:val="0"/>
        <w:autoSpaceDN w:val="0"/>
        <w:adjustRightInd w:val="0"/>
        <w:spacing w:line="276" w:lineRule="auto"/>
        <w:ind w:right="281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.7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6971AA" w:rsidRPr="006971AA" w:rsidRDefault="006971AA" w:rsidP="006971AA">
      <w:pPr>
        <w:widowControl w:val="0"/>
        <w:shd w:val="clear" w:color="auto" w:fill="FFFFFF"/>
        <w:autoSpaceDE w:val="0"/>
        <w:autoSpaceDN w:val="0"/>
        <w:adjustRightInd w:val="0"/>
        <w:spacing w:line="276" w:lineRule="auto"/>
        <w:ind w:right="281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заявление об исправлении технической ошибки (приложение №4);</w:t>
      </w:r>
    </w:p>
    <w:p w:rsidR="006971AA" w:rsidRPr="006971AA" w:rsidRDefault="006971AA" w:rsidP="006971AA">
      <w:pPr>
        <w:widowControl w:val="0"/>
        <w:shd w:val="clear" w:color="auto" w:fill="FFFFFF"/>
        <w:autoSpaceDE w:val="0"/>
        <w:autoSpaceDN w:val="0"/>
        <w:adjustRightInd w:val="0"/>
        <w:spacing w:line="276" w:lineRule="auto"/>
        <w:ind w:right="281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6971AA" w:rsidRPr="006971AA" w:rsidRDefault="006971AA" w:rsidP="006971AA">
      <w:pPr>
        <w:widowControl w:val="0"/>
        <w:shd w:val="clear" w:color="auto" w:fill="FFFFFF"/>
        <w:autoSpaceDE w:val="0"/>
        <w:autoSpaceDN w:val="0"/>
        <w:adjustRightInd w:val="0"/>
        <w:spacing w:line="276" w:lineRule="auto"/>
        <w:ind w:right="281"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6971AA" w:rsidRPr="006971AA" w:rsidRDefault="006971AA" w:rsidP="006971AA">
      <w:pPr>
        <w:widowControl w:val="0"/>
        <w:shd w:val="clear" w:color="auto" w:fill="FFFFFF"/>
        <w:autoSpaceDE w:val="0"/>
        <w:autoSpaceDN w:val="0"/>
        <w:adjustRightInd w:val="0"/>
        <w:spacing w:line="276" w:lineRule="auto"/>
        <w:ind w:right="281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6971AA" w:rsidRPr="006971AA" w:rsidRDefault="006971AA" w:rsidP="006971AA">
      <w:pPr>
        <w:widowControl w:val="0"/>
        <w:shd w:val="clear" w:color="auto" w:fill="FFFFFF"/>
        <w:autoSpaceDE w:val="0"/>
        <w:autoSpaceDN w:val="0"/>
        <w:adjustRightInd w:val="0"/>
        <w:spacing w:line="276" w:lineRule="auto"/>
        <w:ind w:right="281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.7.2. Секретарь Исполкома, ответственный за прием документов, осуществляет прием заявления об исправлении технической ошибки, регистрирует заявление.</w:t>
      </w:r>
    </w:p>
    <w:p w:rsidR="006971AA" w:rsidRPr="006971AA" w:rsidRDefault="006971AA" w:rsidP="006971AA">
      <w:pPr>
        <w:widowControl w:val="0"/>
        <w:shd w:val="clear" w:color="auto" w:fill="FFFFFF"/>
        <w:autoSpaceDE w:val="0"/>
        <w:autoSpaceDN w:val="0"/>
        <w:adjustRightInd w:val="0"/>
        <w:spacing w:line="276" w:lineRule="auto"/>
        <w:ind w:right="281"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6971AA" w:rsidRPr="006971AA" w:rsidRDefault="006971AA" w:rsidP="006971AA">
      <w:pPr>
        <w:widowControl w:val="0"/>
        <w:shd w:val="clear" w:color="auto" w:fill="FFFFFF"/>
        <w:autoSpaceDE w:val="0"/>
        <w:autoSpaceDN w:val="0"/>
        <w:adjustRightInd w:val="0"/>
        <w:spacing w:line="276" w:lineRule="auto"/>
        <w:ind w:right="281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Результат процедуры: принятое и зарегистрированное заявление.</w:t>
      </w:r>
    </w:p>
    <w:p w:rsidR="006971AA" w:rsidRPr="006971AA" w:rsidRDefault="006971AA" w:rsidP="006971AA">
      <w:pPr>
        <w:widowControl w:val="0"/>
        <w:shd w:val="clear" w:color="auto" w:fill="FFFFFF"/>
        <w:autoSpaceDE w:val="0"/>
        <w:autoSpaceDN w:val="0"/>
        <w:adjustRightInd w:val="0"/>
        <w:spacing w:line="276" w:lineRule="auto"/>
        <w:ind w:right="281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.7.3. Секретарь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.</w:t>
      </w:r>
    </w:p>
    <w:p w:rsidR="006971AA" w:rsidRPr="006971AA" w:rsidRDefault="006971AA" w:rsidP="006971AA">
      <w:pPr>
        <w:widowControl w:val="0"/>
        <w:shd w:val="clear" w:color="auto" w:fill="FFFFFF"/>
        <w:autoSpaceDE w:val="0"/>
        <w:autoSpaceDN w:val="0"/>
        <w:adjustRightInd w:val="0"/>
        <w:spacing w:line="276" w:lineRule="auto"/>
        <w:ind w:right="281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6971AA" w:rsidRPr="006971AA" w:rsidRDefault="006971AA" w:rsidP="006971AA">
      <w:pPr>
        <w:widowControl w:val="0"/>
        <w:shd w:val="clear" w:color="auto" w:fill="FFFFFF"/>
        <w:autoSpaceDE w:val="0"/>
        <w:autoSpaceDN w:val="0"/>
        <w:adjustRightInd w:val="0"/>
        <w:spacing w:line="276" w:lineRule="auto"/>
        <w:ind w:right="281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Результат процедуры: выданный (направленный) заявителю документ.</w:t>
      </w:r>
    </w:p>
    <w:p w:rsidR="006971AA" w:rsidRPr="006971AA" w:rsidRDefault="006971AA" w:rsidP="006971AA">
      <w:pPr>
        <w:shd w:val="clear" w:color="auto" w:fill="FFFFFF"/>
        <w:rPr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spacing w:before="108" w:after="108"/>
        <w:jc w:val="both"/>
        <w:rPr>
          <w:bCs/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suppressAutoHyphens/>
        <w:autoSpaceDE w:val="0"/>
        <w:autoSpaceDN w:val="0"/>
        <w:adjustRightInd w:val="0"/>
        <w:jc w:val="center"/>
        <w:rPr>
          <w:rFonts w:eastAsia="Calibri"/>
          <w:b/>
          <w:sz w:val="28"/>
          <w:szCs w:val="28"/>
          <w:lang w:eastAsia="en-US"/>
        </w:rPr>
      </w:pPr>
      <w:r w:rsidRPr="006971AA">
        <w:rPr>
          <w:rFonts w:eastAsia="Calibri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1) проверка и согласование проектов документов</w:t>
      </w:r>
      <w:r w:rsidRPr="006971AA">
        <w:rPr>
          <w:bCs/>
          <w:sz w:val="28"/>
          <w:szCs w:val="28"/>
        </w:rPr>
        <w:t xml:space="preserve"> </w:t>
      </w:r>
      <w:r w:rsidRPr="006971AA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я Исполкома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lastRenderedPageBreak/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_____________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b/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 w:rsidRPr="006971AA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6971AA" w:rsidRPr="006971AA" w:rsidRDefault="006971AA" w:rsidP="006971AA">
      <w:pPr>
        <w:shd w:val="clear" w:color="auto" w:fill="FFFFFF"/>
        <w:suppressAutoHyphens/>
        <w:jc w:val="both"/>
        <w:rPr>
          <w:sz w:val="28"/>
          <w:szCs w:val="28"/>
        </w:rPr>
      </w:pPr>
      <w:r w:rsidRPr="006971AA"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6971AA" w:rsidRPr="006971AA" w:rsidRDefault="006971AA" w:rsidP="006971AA">
      <w:pPr>
        <w:shd w:val="clear" w:color="auto" w:fill="FFFFFF"/>
        <w:suppressAutoHyphens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6971AA" w:rsidRPr="006971AA" w:rsidRDefault="006971AA" w:rsidP="006971AA">
      <w:pPr>
        <w:shd w:val="clear" w:color="auto" w:fill="FFFFFF"/>
        <w:suppressAutoHyphens/>
        <w:jc w:val="both"/>
        <w:rPr>
          <w:sz w:val="28"/>
          <w:szCs w:val="28"/>
        </w:rPr>
      </w:pPr>
      <w:r w:rsidRPr="006971AA"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6971AA" w:rsidRPr="006971AA" w:rsidRDefault="006971AA" w:rsidP="006971AA">
      <w:pPr>
        <w:shd w:val="clear" w:color="auto" w:fill="FFFFFF"/>
        <w:suppressAutoHyphens/>
        <w:jc w:val="both"/>
        <w:rPr>
          <w:sz w:val="28"/>
          <w:szCs w:val="28"/>
        </w:rPr>
      </w:pPr>
      <w:r w:rsidRPr="006971AA">
        <w:rPr>
          <w:sz w:val="28"/>
          <w:szCs w:val="28"/>
        </w:rPr>
        <w:t>2) нарушение срока предоставления муниципальной услуги;</w:t>
      </w:r>
    </w:p>
    <w:p w:rsidR="006971AA" w:rsidRPr="006971AA" w:rsidRDefault="006971AA" w:rsidP="006971AA">
      <w:pPr>
        <w:shd w:val="clear" w:color="auto" w:fill="FFFFFF"/>
        <w:suppressAutoHyphens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_________ муниципального района для предоставления муниципальной услуги;</w:t>
      </w:r>
    </w:p>
    <w:p w:rsidR="006971AA" w:rsidRPr="006971AA" w:rsidRDefault="006971AA" w:rsidP="006971AA">
      <w:pPr>
        <w:shd w:val="clear" w:color="auto" w:fill="FFFFFF"/>
        <w:suppressAutoHyphens/>
        <w:jc w:val="both"/>
        <w:rPr>
          <w:sz w:val="28"/>
          <w:szCs w:val="28"/>
        </w:rPr>
      </w:pPr>
      <w:r w:rsidRPr="006971AA"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__________ муниципального района для предоставления муниципальной услуги, у заявителя;</w:t>
      </w:r>
    </w:p>
    <w:p w:rsidR="006971AA" w:rsidRPr="006971AA" w:rsidRDefault="006971AA" w:rsidP="006971AA">
      <w:pPr>
        <w:shd w:val="clear" w:color="auto" w:fill="FFFFFF"/>
        <w:suppressAutoHyphens/>
        <w:jc w:val="both"/>
        <w:rPr>
          <w:sz w:val="28"/>
          <w:szCs w:val="28"/>
        </w:rPr>
      </w:pPr>
      <w:r w:rsidRPr="006971AA"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__________ муниципального района;</w:t>
      </w:r>
    </w:p>
    <w:p w:rsidR="006971AA" w:rsidRPr="006971AA" w:rsidRDefault="006971AA" w:rsidP="006971AA">
      <w:pPr>
        <w:shd w:val="clear" w:color="auto" w:fill="FFFFFF"/>
        <w:suppressAutoHyphens/>
        <w:jc w:val="both"/>
        <w:rPr>
          <w:sz w:val="28"/>
          <w:szCs w:val="28"/>
        </w:rPr>
      </w:pPr>
      <w:r w:rsidRPr="006971AA"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__________ муниципального района;</w:t>
      </w:r>
    </w:p>
    <w:p w:rsidR="006971AA" w:rsidRPr="006971AA" w:rsidRDefault="006971AA" w:rsidP="006971AA">
      <w:pPr>
        <w:shd w:val="clear" w:color="auto" w:fill="FFFFFF"/>
        <w:suppressAutoHyphens/>
        <w:jc w:val="both"/>
        <w:rPr>
          <w:sz w:val="28"/>
          <w:szCs w:val="28"/>
        </w:rPr>
      </w:pPr>
      <w:r w:rsidRPr="006971AA"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Кайбицкого  муниципального района (http://www.</w:t>
      </w:r>
      <w:r w:rsidRPr="006971AA">
        <w:rPr>
          <w:sz w:val="28"/>
          <w:szCs w:val="28"/>
          <w:lang w:val="en-US"/>
        </w:rPr>
        <w:t>kaybichi</w:t>
      </w:r>
      <w:r w:rsidRPr="006971AA">
        <w:rPr>
          <w:sz w:val="28"/>
          <w:szCs w:val="28"/>
        </w:rPr>
        <w:t>.</w:t>
      </w:r>
      <w:r w:rsidRPr="006971AA">
        <w:rPr>
          <w:sz w:val="28"/>
          <w:szCs w:val="28"/>
          <w:lang w:val="en-US"/>
        </w:rPr>
        <w:t>tatarstan</w:t>
      </w:r>
      <w:r w:rsidRPr="006971AA">
        <w:rPr>
          <w:sz w:val="28"/>
          <w:szCs w:val="28"/>
        </w:rPr>
        <w:t xml:space="preserve">.ru), Единого портала государственных и муниципальных услуг Республики Татарстан </w:t>
      </w:r>
      <w:r w:rsidRPr="006971AA">
        <w:rPr>
          <w:sz w:val="28"/>
          <w:szCs w:val="28"/>
        </w:rPr>
        <w:lastRenderedPageBreak/>
        <w:t>(</w:t>
      </w:r>
      <w:hyperlink r:id="rId64" w:history="1">
        <w:r w:rsidRPr="006971AA">
          <w:rPr>
            <w:sz w:val="28"/>
            <w:szCs w:val="28"/>
            <w:u w:val="single"/>
          </w:rPr>
          <w:t>http://uslugi.tatar.ru/</w:t>
        </w:r>
      </w:hyperlink>
      <w:r w:rsidRPr="006971AA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5.4. Жалоба должна содержать следующую информацию: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2) отказывает в удовлетворении жалобы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lastRenderedPageBreak/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tabs>
          <w:tab w:val="left" w:pos="1485"/>
        </w:tabs>
        <w:rPr>
          <w:sz w:val="28"/>
          <w:szCs w:val="28"/>
        </w:rPr>
        <w:sectPr w:rsidR="006971AA" w:rsidRPr="006971AA" w:rsidSect="000063EC">
          <w:pgSz w:w="12240" w:h="15840"/>
          <w:pgMar w:top="1134" w:right="851" w:bottom="1134" w:left="1134" w:header="720" w:footer="720" w:gutter="0"/>
          <w:cols w:space="720"/>
          <w:noEndnote/>
          <w:docGrid w:linePitch="326"/>
        </w:sectPr>
      </w:pP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right"/>
        <w:rPr>
          <w:sz w:val="28"/>
          <w:szCs w:val="28"/>
        </w:rPr>
      </w:pPr>
      <w:r w:rsidRPr="006971AA">
        <w:rPr>
          <w:sz w:val="28"/>
          <w:szCs w:val="28"/>
        </w:rPr>
        <w:lastRenderedPageBreak/>
        <w:t xml:space="preserve">Приложение №1  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right"/>
        <w:rPr>
          <w:b/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rPr>
          <w:sz w:val="28"/>
          <w:szCs w:val="28"/>
        </w:rPr>
      </w:pPr>
      <w:r w:rsidRPr="006971AA">
        <w:rPr>
          <w:sz w:val="28"/>
          <w:szCs w:val="28"/>
        </w:rPr>
        <w:t xml:space="preserve">В  </w:t>
      </w:r>
    </w:p>
    <w:p w:rsidR="006971AA" w:rsidRPr="006971AA" w:rsidRDefault="006971AA" w:rsidP="006971AA">
      <w:pPr>
        <w:pBdr>
          <w:top w:val="single" w:sz="4" w:space="1" w:color="auto"/>
        </w:pBdr>
        <w:shd w:val="clear" w:color="auto" w:fill="FFFFFF"/>
        <w:jc w:val="center"/>
        <w:rPr>
          <w:sz w:val="28"/>
          <w:szCs w:val="28"/>
        </w:rPr>
      </w:pPr>
      <w:r w:rsidRPr="006971AA">
        <w:rPr>
          <w:sz w:val="28"/>
          <w:szCs w:val="28"/>
        </w:rPr>
        <w:t>(наименование органа местного самоуправления</w:t>
      </w:r>
    </w:p>
    <w:p w:rsidR="006971AA" w:rsidRPr="006971AA" w:rsidRDefault="006971AA" w:rsidP="006971AA">
      <w:pPr>
        <w:shd w:val="clear" w:color="auto" w:fill="FFFFFF"/>
        <w:rPr>
          <w:sz w:val="28"/>
          <w:szCs w:val="28"/>
        </w:rPr>
      </w:pPr>
    </w:p>
    <w:p w:rsidR="006971AA" w:rsidRPr="006971AA" w:rsidRDefault="006971AA" w:rsidP="006971AA">
      <w:pPr>
        <w:pBdr>
          <w:top w:val="single" w:sz="4" w:space="3" w:color="auto"/>
        </w:pBdr>
        <w:shd w:val="clear" w:color="auto" w:fill="FFFFFF"/>
        <w:jc w:val="center"/>
        <w:rPr>
          <w:sz w:val="28"/>
          <w:szCs w:val="28"/>
        </w:rPr>
      </w:pPr>
      <w:r w:rsidRPr="006971AA">
        <w:rPr>
          <w:sz w:val="28"/>
          <w:szCs w:val="28"/>
        </w:rPr>
        <w:t>муниципального образования)</w:t>
      </w:r>
    </w:p>
    <w:p w:rsidR="006971AA" w:rsidRPr="006971AA" w:rsidRDefault="006971AA" w:rsidP="006971AA">
      <w:pPr>
        <w:shd w:val="clear" w:color="auto" w:fill="FFFFFF"/>
        <w:tabs>
          <w:tab w:val="left" w:leader="underscore" w:pos="10334"/>
        </w:tabs>
        <w:rPr>
          <w:sz w:val="28"/>
          <w:szCs w:val="28"/>
        </w:rPr>
      </w:pPr>
      <w:r w:rsidRPr="006971AA">
        <w:rPr>
          <w:spacing w:val="-7"/>
          <w:sz w:val="28"/>
          <w:szCs w:val="28"/>
        </w:rPr>
        <w:t xml:space="preserve">от </w:t>
      </w:r>
      <w:r w:rsidRPr="006971AA">
        <w:rPr>
          <w:sz w:val="28"/>
          <w:szCs w:val="28"/>
        </w:rPr>
        <w:t>____________________________________________________________________ (далее - заявитель).</w:t>
      </w:r>
    </w:p>
    <w:p w:rsidR="006971AA" w:rsidRPr="006971AA" w:rsidRDefault="006971AA" w:rsidP="006971AA">
      <w:pPr>
        <w:shd w:val="clear" w:color="auto" w:fill="FFFFFF"/>
        <w:rPr>
          <w:spacing w:val="-7"/>
          <w:sz w:val="28"/>
          <w:szCs w:val="28"/>
        </w:rPr>
      </w:pPr>
      <w:r w:rsidRPr="006971AA">
        <w:rPr>
          <w:spacing w:val="-3"/>
          <w:sz w:val="28"/>
          <w:szCs w:val="28"/>
        </w:rPr>
        <w:t>(фамилия, имя, отчество, паспортные данные, регистрацию по месту жительства, телефон</w:t>
      </w:r>
      <w:r w:rsidRPr="006971AA">
        <w:rPr>
          <w:spacing w:val="-7"/>
          <w:sz w:val="28"/>
          <w:szCs w:val="28"/>
        </w:rPr>
        <w:t>)</w:t>
      </w:r>
    </w:p>
    <w:p w:rsidR="006971AA" w:rsidRPr="006971AA" w:rsidRDefault="006971AA" w:rsidP="006971AA">
      <w:pPr>
        <w:shd w:val="clear" w:color="auto" w:fill="FFFFFF"/>
        <w:rPr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jc w:val="center"/>
        <w:rPr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jc w:val="center"/>
        <w:rPr>
          <w:sz w:val="28"/>
          <w:szCs w:val="28"/>
        </w:rPr>
      </w:pPr>
      <w:r w:rsidRPr="006971AA">
        <w:rPr>
          <w:sz w:val="28"/>
          <w:szCs w:val="28"/>
        </w:rPr>
        <w:t>Заявление</w:t>
      </w:r>
    </w:p>
    <w:p w:rsidR="006971AA" w:rsidRPr="006971AA" w:rsidRDefault="006971AA" w:rsidP="006971AA">
      <w:pPr>
        <w:shd w:val="clear" w:color="auto" w:fill="FFFFFF"/>
        <w:jc w:val="center"/>
        <w:rPr>
          <w:sz w:val="28"/>
          <w:szCs w:val="28"/>
        </w:rPr>
      </w:pPr>
      <w:r w:rsidRPr="006971AA">
        <w:rPr>
          <w:sz w:val="28"/>
          <w:szCs w:val="28"/>
        </w:rPr>
        <w:t>о выдаче справки (выписки)</w:t>
      </w:r>
    </w:p>
    <w:p w:rsidR="006971AA" w:rsidRPr="006971AA" w:rsidRDefault="006971AA" w:rsidP="006971AA">
      <w:pPr>
        <w:shd w:val="clear" w:color="auto" w:fill="FFFFFF"/>
        <w:rPr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 Прошу Вас выдаче справки (выписки)_______________________.</w:t>
      </w:r>
    </w:p>
    <w:p w:rsidR="006971AA" w:rsidRPr="006971AA" w:rsidRDefault="006971AA" w:rsidP="006971AA">
      <w:pPr>
        <w:shd w:val="clear" w:color="auto" w:fill="FFFFFF"/>
        <w:rPr>
          <w:sz w:val="28"/>
          <w:szCs w:val="28"/>
        </w:rPr>
      </w:pPr>
      <w:r w:rsidRPr="006971AA">
        <w:rPr>
          <w:sz w:val="28"/>
          <w:szCs w:val="28"/>
        </w:rPr>
        <w:t xml:space="preserve"> </w:t>
      </w:r>
    </w:p>
    <w:p w:rsidR="006971AA" w:rsidRPr="006971AA" w:rsidRDefault="006971AA" w:rsidP="006971AA">
      <w:pPr>
        <w:shd w:val="clear" w:color="auto" w:fill="FFFFFF"/>
        <w:rPr>
          <w:sz w:val="28"/>
          <w:szCs w:val="28"/>
        </w:rPr>
      </w:pPr>
      <w:r w:rsidRPr="006971AA">
        <w:rPr>
          <w:sz w:val="28"/>
          <w:szCs w:val="28"/>
        </w:rPr>
        <w:t>К заявлению прилагаются следующие отсканированные документы: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Для получения справки с места жительства, выписки из домой книги, справки с предыдущего места жительства: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1.</w:t>
      </w:r>
      <w:r w:rsidRPr="006971AA">
        <w:rPr>
          <w:sz w:val="28"/>
          <w:szCs w:val="28"/>
        </w:rPr>
        <w:tab/>
        <w:t>Документы, удостоверяющие личность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2.</w:t>
      </w:r>
      <w:r w:rsidRPr="006971AA">
        <w:rPr>
          <w:sz w:val="28"/>
          <w:szCs w:val="28"/>
        </w:rPr>
        <w:tab/>
        <w:t>Домовая книга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Для получения справки о составе семьи: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1.</w:t>
      </w:r>
      <w:r w:rsidRPr="006971AA">
        <w:rPr>
          <w:sz w:val="28"/>
          <w:szCs w:val="28"/>
        </w:rPr>
        <w:tab/>
        <w:t>Документы, удостоверяющие личность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2.</w:t>
      </w:r>
      <w:r w:rsidRPr="006971AA">
        <w:rPr>
          <w:sz w:val="28"/>
          <w:szCs w:val="28"/>
        </w:rPr>
        <w:tab/>
        <w:t>Домовая книга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.</w:t>
      </w:r>
      <w:r w:rsidRPr="006971AA">
        <w:rPr>
          <w:sz w:val="28"/>
          <w:szCs w:val="28"/>
        </w:rPr>
        <w:tab/>
        <w:t>Документы, подтверждающие родство всех членов семьи, зарегистрированных по запрашиваемому адресу (паспорта, свидетельства о рождении, свидельство заключении брака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Для получения справки с места жительства умершего на день смерти: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1.</w:t>
      </w:r>
      <w:r w:rsidRPr="006971AA">
        <w:rPr>
          <w:sz w:val="28"/>
          <w:szCs w:val="28"/>
        </w:rPr>
        <w:tab/>
        <w:t>Документ, удостоверяющий личность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2.</w:t>
      </w:r>
      <w:r w:rsidRPr="006971AA">
        <w:rPr>
          <w:sz w:val="28"/>
          <w:szCs w:val="28"/>
        </w:rPr>
        <w:tab/>
        <w:t>Домовая книга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.</w:t>
      </w:r>
      <w:r w:rsidRPr="006971AA">
        <w:rPr>
          <w:sz w:val="28"/>
          <w:szCs w:val="28"/>
        </w:rPr>
        <w:tab/>
        <w:t>Свидетельство о смерти оригинал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4.</w:t>
      </w:r>
      <w:r w:rsidRPr="006971AA">
        <w:rPr>
          <w:sz w:val="28"/>
          <w:szCs w:val="28"/>
        </w:rPr>
        <w:tab/>
        <w:t>Документы, подтверждающие родство всех членов семьи, зарегистрированных по запрашиваемому адресу (свидетельства о рождении детей, свидетельства о заключении брака).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Обязуюсь при запросе предоставить оригиналы отсканированных документов.</w:t>
      </w:r>
    </w:p>
    <w:tbl>
      <w:tblPr>
        <w:tblW w:w="9371" w:type="dxa"/>
        <w:tblInd w:w="28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790"/>
        <w:gridCol w:w="483"/>
        <w:gridCol w:w="1369"/>
        <w:gridCol w:w="686"/>
        <w:gridCol w:w="606"/>
        <w:gridCol w:w="2756"/>
        <w:gridCol w:w="1681"/>
      </w:tblGrid>
      <w:tr w:rsidR="006971AA" w:rsidRPr="006971AA" w:rsidTr="009556D9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971AA" w:rsidRPr="006971AA" w:rsidRDefault="006971AA" w:rsidP="006971AA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971AA" w:rsidRPr="006971AA" w:rsidRDefault="006971AA" w:rsidP="006971AA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971AA" w:rsidRPr="006971AA" w:rsidRDefault="006971AA" w:rsidP="006971AA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971AA" w:rsidRPr="006971AA" w:rsidRDefault="006971AA" w:rsidP="006971AA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6971AA" w:rsidRPr="006971AA" w:rsidRDefault="006971AA" w:rsidP="006971AA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971AA" w:rsidRPr="006971AA" w:rsidRDefault="006971AA" w:rsidP="006971AA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6971AA" w:rsidRPr="006971AA" w:rsidRDefault="006971AA" w:rsidP="006971AA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</w:tr>
      <w:tr w:rsidR="006971AA" w:rsidRPr="006971AA" w:rsidTr="009556D9">
        <w:trPr>
          <w:trHeight w:val="298"/>
        </w:trPr>
        <w:tc>
          <w:tcPr>
            <w:tcW w:w="1790" w:type="dxa"/>
            <w:tcBorders>
              <w:top w:val="nil"/>
              <w:left w:val="nil"/>
              <w:bottom w:val="nil"/>
              <w:right w:val="nil"/>
            </w:tcBorders>
          </w:tcPr>
          <w:p w:rsidR="006971AA" w:rsidRPr="006971AA" w:rsidRDefault="006971AA" w:rsidP="006971AA">
            <w:pPr>
              <w:shd w:val="clear" w:color="auto" w:fill="FFFFFF"/>
              <w:jc w:val="center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(дата)</w:t>
            </w: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6971AA" w:rsidRPr="006971AA" w:rsidRDefault="006971AA" w:rsidP="006971AA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</w:tcPr>
          <w:p w:rsidR="006971AA" w:rsidRPr="006971AA" w:rsidRDefault="006971AA" w:rsidP="006971AA">
            <w:pPr>
              <w:shd w:val="clear" w:color="auto" w:fill="FFFFFF"/>
              <w:jc w:val="center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(подпись)</w:t>
            </w: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</w:tcPr>
          <w:p w:rsidR="006971AA" w:rsidRPr="006971AA" w:rsidRDefault="006971AA" w:rsidP="006971AA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nil"/>
              <w:right w:val="nil"/>
            </w:tcBorders>
          </w:tcPr>
          <w:p w:rsidR="006971AA" w:rsidRPr="006971AA" w:rsidRDefault="006971AA" w:rsidP="006971AA">
            <w:pPr>
              <w:shd w:val="clear" w:color="auto" w:fill="FFFFFF"/>
              <w:tabs>
                <w:tab w:val="left" w:pos="1800"/>
              </w:tabs>
              <w:ind w:right="453"/>
              <w:jc w:val="center"/>
              <w:rPr>
                <w:sz w:val="28"/>
                <w:szCs w:val="28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nil"/>
              <w:right w:val="nil"/>
            </w:tcBorders>
          </w:tcPr>
          <w:p w:rsidR="006971AA" w:rsidRPr="006971AA" w:rsidRDefault="006971AA" w:rsidP="006971AA">
            <w:pPr>
              <w:shd w:val="clear" w:color="auto" w:fill="FFFFFF"/>
              <w:jc w:val="center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>(ФИО)</w:t>
            </w:r>
          </w:p>
        </w:tc>
        <w:tc>
          <w:tcPr>
            <w:tcW w:w="1681" w:type="dxa"/>
            <w:tcBorders>
              <w:top w:val="nil"/>
              <w:left w:val="nil"/>
              <w:bottom w:val="nil"/>
              <w:right w:val="nil"/>
            </w:tcBorders>
          </w:tcPr>
          <w:p w:rsidR="006971AA" w:rsidRPr="006971AA" w:rsidRDefault="006971AA" w:rsidP="006971AA">
            <w:pPr>
              <w:shd w:val="clear" w:color="auto" w:fill="FFFFFF"/>
              <w:rPr>
                <w:sz w:val="28"/>
                <w:szCs w:val="28"/>
              </w:rPr>
            </w:pPr>
          </w:p>
        </w:tc>
      </w:tr>
    </w:tbl>
    <w:p w:rsidR="006971AA" w:rsidRPr="006971AA" w:rsidRDefault="006971AA" w:rsidP="006971AA">
      <w:pPr>
        <w:shd w:val="clear" w:color="auto" w:fill="FFFFFF"/>
        <w:jc w:val="right"/>
        <w:rPr>
          <w:spacing w:val="-6"/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jc w:val="right"/>
        <w:rPr>
          <w:spacing w:val="-6"/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jc w:val="right"/>
        <w:rPr>
          <w:spacing w:val="-6"/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jc w:val="right"/>
        <w:rPr>
          <w:spacing w:val="-6"/>
          <w:sz w:val="28"/>
          <w:szCs w:val="28"/>
        </w:rPr>
      </w:pPr>
      <w:r w:rsidRPr="006971AA">
        <w:rPr>
          <w:spacing w:val="-6"/>
          <w:sz w:val="28"/>
          <w:szCs w:val="28"/>
        </w:rPr>
        <w:br w:type="page"/>
      </w:r>
      <w:r w:rsidRPr="006971AA">
        <w:rPr>
          <w:spacing w:val="-6"/>
          <w:sz w:val="28"/>
          <w:szCs w:val="28"/>
        </w:rPr>
        <w:lastRenderedPageBreak/>
        <w:t>Приложение №2</w:t>
      </w:r>
    </w:p>
    <w:p w:rsidR="006971AA" w:rsidRPr="006971AA" w:rsidRDefault="006971AA" w:rsidP="006971AA">
      <w:pPr>
        <w:shd w:val="clear" w:color="auto" w:fill="FFFFFF"/>
        <w:jc w:val="both"/>
        <w:rPr>
          <w:spacing w:val="-6"/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jc w:val="center"/>
        <w:rPr>
          <w:spacing w:val="-6"/>
          <w:sz w:val="28"/>
          <w:szCs w:val="28"/>
        </w:rPr>
      </w:pPr>
      <w:r w:rsidRPr="006971AA">
        <w:rPr>
          <w:spacing w:val="-6"/>
          <w:sz w:val="28"/>
          <w:szCs w:val="28"/>
        </w:rPr>
        <w:t>Перечень документов представляемых заявителем, для получения муниципальной услуги</w:t>
      </w:r>
    </w:p>
    <w:p w:rsidR="006971AA" w:rsidRPr="006971AA" w:rsidRDefault="006971AA" w:rsidP="006971AA">
      <w:pPr>
        <w:shd w:val="clear" w:color="auto" w:fill="FFFFFF"/>
        <w:jc w:val="both"/>
        <w:rPr>
          <w:spacing w:val="-6"/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jc w:val="both"/>
        <w:rPr>
          <w:spacing w:val="-6"/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jc w:val="both"/>
        <w:rPr>
          <w:spacing w:val="-6"/>
          <w:sz w:val="28"/>
          <w:szCs w:val="28"/>
        </w:rPr>
      </w:pPr>
      <w:r w:rsidRPr="006971AA">
        <w:rPr>
          <w:spacing w:val="-6"/>
          <w:sz w:val="28"/>
          <w:szCs w:val="28"/>
        </w:rPr>
        <w:t>Для получения справки с места жительства, выписки из домой книги, справки с предыдущего места жительства:</w:t>
      </w:r>
    </w:p>
    <w:p w:rsidR="006971AA" w:rsidRPr="006971AA" w:rsidRDefault="006971AA" w:rsidP="006971AA">
      <w:pPr>
        <w:shd w:val="clear" w:color="auto" w:fill="FFFFFF"/>
        <w:jc w:val="both"/>
        <w:rPr>
          <w:spacing w:val="-6"/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jc w:val="both"/>
        <w:rPr>
          <w:spacing w:val="-6"/>
          <w:sz w:val="28"/>
          <w:szCs w:val="28"/>
        </w:rPr>
      </w:pPr>
      <w:r w:rsidRPr="006971AA">
        <w:rPr>
          <w:spacing w:val="-6"/>
          <w:sz w:val="28"/>
          <w:szCs w:val="28"/>
        </w:rPr>
        <w:t>Документы, удостоверяющие личность.</w:t>
      </w:r>
    </w:p>
    <w:p w:rsidR="006971AA" w:rsidRPr="006971AA" w:rsidRDefault="006971AA" w:rsidP="006971AA">
      <w:pPr>
        <w:shd w:val="clear" w:color="auto" w:fill="FFFFFF"/>
        <w:jc w:val="both"/>
        <w:rPr>
          <w:spacing w:val="-6"/>
          <w:sz w:val="28"/>
          <w:szCs w:val="28"/>
        </w:rPr>
      </w:pPr>
      <w:r w:rsidRPr="006971AA">
        <w:rPr>
          <w:spacing w:val="-6"/>
          <w:sz w:val="28"/>
          <w:szCs w:val="28"/>
        </w:rPr>
        <w:t>Домовая книга.</w:t>
      </w:r>
    </w:p>
    <w:p w:rsidR="006971AA" w:rsidRPr="006971AA" w:rsidRDefault="006971AA" w:rsidP="006971AA">
      <w:pPr>
        <w:shd w:val="clear" w:color="auto" w:fill="FFFFFF"/>
        <w:jc w:val="both"/>
        <w:rPr>
          <w:spacing w:val="-6"/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jc w:val="both"/>
        <w:rPr>
          <w:spacing w:val="-6"/>
          <w:sz w:val="28"/>
          <w:szCs w:val="28"/>
        </w:rPr>
      </w:pPr>
      <w:r w:rsidRPr="006971AA">
        <w:rPr>
          <w:spacing w:val="-6"/>
          <w:sz w:val="28"/>
          <w:szCs w:val="28"/>
        </w:rPr>
        <w:t>Для получения справки о составе семьи:</w:t>
      </w:r>
    </w:p>
    <w:p w:rsidR="006971AA" w:rsidRPr="006971AA" w:rsidRDefault="006971AA" w:rsidP="006971AA">
      <w:pPr>
        <w:shd w:val="clear" w:color="auto" w:fill="FFFFFF"/>
        <w:jc w:val="both"/>
        <w:rPr>
          <w:spacing w:val="-6"/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jc w:val="both"/>
        <w:rPr>
          <w:spacing w:val="-6"/>
          <w:sz w:val="28"/>
          <w:szCs w:val="28"/>
        </w:rPr>
      </w:pPr>
      <w:r w:rsidRPr="006971AA">
        <w:rPr>
          <w:spacing w:val="-6"/>
          <w:sz w:val="28"/>
          <w:szCs w:val="28"/>
        </w:rPr>
        <w:t>Документы, удостоверяющие личность.</w:t>
      </w:r>
    </w:p>
    <w:p w:rsidR="006971AA" w:rsidRPr="006971AA" w:rsidRDefault="006971AA" w:rsidP="006971AA">
      <w:pPr>
        <w:shd w:val="clear" w:color="auto" w:fill="FFFFFF"/>
        <w:jc w:val="both"/>
        <w:rPr>
          <w:spacing w:val="-6"/>
          <w:sz w:val="28"/>
          <w:szCs w:val="28"/>
        </w:rPr>
      </w:pPr>
      <w:r w:rsidRPr="006971AA">
        <w:rPr>
          <w:spacing w:val="-6"/>
          <w:sz w:val="28"/>
          <w:szCs w:val="28"/>
        </w:rPr>
        <w:t>Домовая книга.</w:t>
      </w:r>
    </w:p>
    <w:p w:rsidR="006971AA" w:rsidRPr="006971AA" w:rsidRDefault="006971AA" w:rsidP="006971AA">
      <w:pPr>
        <w:shd w:val="clear" w:color="auto" w:fill="FFFFFF"/>
        <w:jc w:val="both"/>
        <w:rPr>
          <w:spacing w:val="-6"/>
          <w:sz w:val="28"/>
          <w:szCs w:val="28"/>
        </w:rPr>
      </w:pPr>
      <w:r w:rsidRPr="006971AA">
        <w:rPr>
          <w:spacing w:val="-6"/>
          <w:sz w:val="28"/>
          <w:szCs w:val="28"/>
        </w:rPr>
        <w:t>Документы, подтверждающие родство всех членов семьи, зарегистрированных по запрашиваемому адресу (паспорта, свидетельства о рождении, свидельство заключении брака.</w:t>
      </w:r>
    </w:p>
    <w:p w:rsidR="006971AA" w:rsidRPr="006971AA" w:rsidRDefault="006971AA" w:rsidP="006971AA">
      <w:pPr>
        <w:shd w:val="clear" w:color="auto" w:fill="FFFFFF"/>
        <w:jc w:val="both"/>
        <w:rPr>
          <w:spacing w:val="-6"/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jc w:val="both"/>
        <w:rPr>
          <w:spacing w:val="-6"/>
          <w:sz w:val="28"/>
          <w:szCs w:val="28"/>
        </w:rPr>
      </w:pPr>
      <w:r w:rsidRPr="006971AA">
        <w:rPr>
          <w:spacing w:val="-6"/>
          <w:sz w:val="28"/>
          <w:szCs w:val="28"/>
        </w:rPr>
        <w:t>Для получения справки с места жительства умершего на день смерти:</w:t>
      </w:r>
    </w:p>
    <w:p w:rsidR="006971AA" w:rsidRPr="006971AA" w:rsidRDefault="006971AA" w:rsidP="006971AA">
      <w:pPr>
        <w:shd w:val="clear" w:color="auto" w:fill="FFFFFF"/>
        <w:jc w:val="both"/>
        <w:rPr>
          <w:spacing w:val="-6"/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jc w:val="both"/>
        <w:rPr>
          <w:spacing w:val="-6"/>
          <w:sz w:val="28"/>
          <w:szCs w:val="28"/>
        </w:rPr>
      </w:pPr>
      <w:r w:rsidRPr="006971AA">
        <w:rPr>
          <w:spacing w:val="-6"/>
          <w:sz w:val="28"/>
          <w:szCs w:val="28"/>
        </w:rPr>
        <w:t>Документ, удостоверяющий личность.</w:t>
      </w:r>
    </w:p>
    <w:p w:rsidR="006971AA" w:rsidRPr="006971AA" w:rsidRDefault="006971AA" w:rsidP="006971AA">
      <w:pPr>
        <w:shd w:val="clear" w:color="auto" w:fill="FFFFFF"/>
        <w:jc w:val="both"/>
        <w:rPr>
          <w:spacing w:val="-6"/>
          <w:sz w:val="28"/>
          <w:szCs w:val="28"/>
        </w:rPr>
      </w:pPr>
      <w:r w:rsidRPr="006971AA">
        <w:rPr>
          <w:spacing w:val="-6"/>
          <w:sz w:val="28"/>
          <w:szCs w:val="28"/>
        </w:rPr>
        <w:t>Домовая книга.</w:t>
      </w:r>
    </w:p>
    <w:p w:rsidR="006971AA" w:rsidRPr="006971AA" w:rsidRDefault="006971AA" w:rsidP="006971AA">
      <w:pPr>
        <w:shd w:val="clear" w:color="auto" w:fill="FFFFFF"/>
        <w:jc w:val="both"/>
        <w:rPr>
          <w:spacing w:val="-6"/>
          <w:sz w:val="28"/>
          <w:szCs w:val="28"/>
        </w:rPr>
      </w:pPr>
      <w:r w:rsidRPr="006971AA">
        <w:rPr>
          <w:spacing w:val="-6"/>
          <w:sz w:val="28"/>
          <w:szCs w:val="28"/>
        </w:rPr>
        <w:t>Свидетельство о смерти оригинал.</w:t>
      </w:r>
    </w:p>
    <w:p w:rsidR="006971AA" w:rsidRPr="006971AA" w:rsidRDefault="006971AA" w:rsidP="006971AA">
      <w:pPr>
        <w:shd w:val="clear" w:color="auto" w:fill="FFFFFF"/>
        <w:jc w:val="both"/>
        <w:rPr>
          <w:spacing w:val="-6"/>
          <w:sz w:val="28"/>
          <w:szCs w:val="28"/>
        </w:rPr>
      </w:pPr>
      <w:r w:rsidRPr="006971AA">
        <w:rPr>
          <w:spacing w:val="-6"/>
          <w:sz w:val="28"/>
          <w:szCs w:val="28"/>
        </w:rPr>
        <w:t>Документы, подтверждающие родство всех членов семьи, зарегистрированных по запрашиваемому адресу (свидетельства о рождении детей, свидетельства о заключении брака).</w:t>
      </w:r>
    </w:p>
    <w:p w:rsidR="006971AA" w:rsidRPr="006971AA" w:rsidRDefault="006971AA" w:rsidP="006971AA">
      <w:pPr>
        <w:shd w:val="clear" w:color="auto" w:fill="FFFFFF"/>
        <w:jc w:val="right"/>
        <w:rPr>
          <w:spacing w:val="-6"/>
          <w:sz w:val="28"/>
          <w:szCs w:val="28"/>
        </w:rPr>
        <w:sectPr w:rsidR="006971AA" w:rsidRPr="006971AA" w:rsidSect="00D9190D">
          <w:pgSz w:w="12240" w:h="15840"/>
          <w:pgMar w:top="1134" w:right="851" w:bottom="709" w:left="1134" w:header="720" w:footer="720" w:gutter="0"/>
          <w:cols w:space="720"/>
          <w:noEndnote/>
          <w:docGrid w:linePitch="326"/>
        </w:sectPr>
      </w:pPr>
    </w:p>
    <w:p w:rsidR="006971AA" w:rsidRPr="006971AA" w:rsidRDefault="006971AA" w:rsidP="006971AA">
      <w:pPr>
        <w:shd w:val="clear" w:color="auto" w:fill="FFFFFF"/>
        <w:jc w:val="right"/>
        <w:rPr>
          <w:sz w:val="28"/>
          <w:szCs w:val="28"/>
        </w:rPr>
      </w:pPr>
      <w:r w:rsidRPr="006971AA">
        <w:rPr>
          <w:sz w:val="28"/>
          <w:szCs w:val="28"/>
        </w:rPr>
        <w:lastRenderedPageBreak/>
        <w:t xml:space="preserve">Приложение №3 </w:t>
      </w:r>
    </w:p>
    <w:p w:rsidR="006971AA" w:rsidRPr="006971AA" w:rsidRDefault="006971AA" w:rsidP="006971AA">
      <w:pPr>
        <w:widowControl w:val="0"/>
        <w:shd w:val="clear" w:color="auto" w:fill="FFFFFF"/>
        <w:suppressAutoHyphens/>
        <w:rPr>
          <w:sz w:val="28"/>
          <w:szCs w:val="28"/>
        </w:rPr>
      </w:pPr>
    </w:p>
    <w:p w:rsidR="006971AA" w:rsidRPr="006971AA" w:rsidRDefault="006971AA" w:rsidP="006971AA">
      <w:pPr>
        <w:widowControl w:val="0"/>
        <w:shd w:val="clear" w:color="auto" w:fill="FFFFFF"/>
        <w:suppressAutoHyphens/>
        <w:rPr>
          <w:rFonts w:eastAsia="Andale Sans UI"/>
          <w:kern w:val="1"/>
          <w:sz w:val="28"/>
          <w:szCs w:val="28"/>
          <w:lang w:eastAsia="en-US"/>
        </w:rPr>
      </w:pPr>
    </w:p>
    <w:p w:rsidR="006971AA" w:rsidRPr="006971AA" w:rsidRDefault="006971AA" w:rsidP="006971AA">
      <w:pPr>
        <w:widowControl w:val="0"/>
        <w:shd w:val="clear" w:color="auto" w:fill="FFFFFF"/>
        <w:suppressAutoHyphens/>
        <w:spacing w:before="28" w:after="28"/>
        <w:jc w:val="center"/>
        <w:rPr>
          <w:rFonts w:eastAsia="Andale Sans UI"/>
          <w:kern w:val="1"/>
          <w:sz w:val="28"/>
          <w:szCs w:val="28"/>
          <w:lang w:eastAsia="en-US"/>
        </w:rPr>
      </w:pPr>
      <w:r w:rsidRPr="006971AA">
        <w:rPr>
          <w:sz w:val="28"/>
          <w:szCs w:val="28"/>
        </w:rPr>
        <w:t>Блок-схема процесса предоставления муниципальной услуги</w:t>
      </w:r>
    </w:p>
    <w:p w:rsidR="006971AA" w:rsidRPr="006971AA" w:rsidRDefault="006971AA" w:rsidP="006971AA">
      <w:pPr>
        <w:widowControl w:val="0"/>
        <w:shd w:val="clear" w:color="auto" w:fill="FFFFFF"/>
        <w:suppressAutoHyphens/>
        <w:rPr>
          <w:rFonts w:eastAsia="Andale Sans UI"/>
          <w:b/>
          <w:kern w:val="1"/>
          <w:sz w:val="28"/>
          <w:szCs w:val="28"/>
          <w:lang w:eastAsia="en-US"/>
        </w:rPr>
      </w:pPr>
    </w:p>
    <w:p w:rsidR="006971AA" w:rsidRPr="006971AA" w:rsidRDefault="006971AA" w:rsidP="006971AA">
      <w:pPr>
        <w:shd w:val="clear" w:color="auto" w:fill="FFFFFF"/>
        <w:jc w:val="right"/>
        <w:rPr>
          <w:spacing w:val="-6"/>
          <w:sz w:val="28"/>
          <w:szCs w:val="28"/>
        </w:rPr>
      </w:pPr>
      <w:r w:rsidRPr="006971AA">
        <w:rPr>
          <w:sz w:val="28"/>
          <w:szCs w:val="28"/>
        </w:rPr>
        <w:object w:dxaOrig="14296" w:dyaOrig="9379">
          <v:shape id="_x0000_i1028" type="#_x0000_t75" style="width:512.5pt;height:487pt" o:ole="">
            <v:imagedata r:id="rId65" o:title=""/>
          </v:shape>
          <o:OLEObject Type="Embed" ProgID="Visio.Drawing.11" ShapeID="_x0000_i1028" DrawAspect="Content" ObjectID="_1517993299" r:id="rId66"/>
        </w:object>
      </w:r>
      <w:r w:rsidRPr="006971AA">
        <w:rPr>
          <w:sz w:val="28"/>
          <w:szCs w:val="28"/>
        </w:rPr>
        <w:br w:type="page"/>
      </w:r>
      <w:r w:rsidRPr="006971AA">
        <w:rPr>
          <w:spacing w:val="-6"/>
          <w:sz w:val="28"/>
          <w:szCs w:val="28"/>
        </w:rPr>
        <w:lastRenderedPageBreak/>
        <w:t>Приложение №4</w:t>
      </w:r>
    </w:p>
    <w:p w:rsidR="006971AA" w:rsidRPr="006971AA" w:rsidRDefault="006971AA" w:rsidP="006971AA">
      <w:pPr>
        <w:shd w:val="clear" w:color="auto" w:fill="FFFFFF"/>
        <w:jc w:val="right"/>
        <w:rPr>
          <w:spacing w:val="-6"/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ind w:right="-2"/>
        <w:rPr>
          <w:sz w:val="28"/>
          <w:szCs w:val="28"/>
        </w:rPr>
      </w:pPr>
      <w:r w:rsidRPr="006971AA">
        <w:rPr>
          <w:sz w:val="28"/>
          <w:szCs w:val="28"/>
        </w:rPr>
        <w:t xml:space="preserve">Руководителю </w:t>
      </w:r>
    </w:p>
    <w:p w:rsidR="006971AA" w:rsidRPr="006971AA" w:rsidRDefault="006971AA" w:rsidP="006971AA">
      <w:pPr>
        <w:shd w:val="clear" w:color="auto" w:fill="FFFFFF"/>
        <w:ind w:right="-2"/>
        <w:rPr>
          <w:sz w:val="28"/>
          <w:szCs w:val="28"/>
        </w:rPr>
      </w:pPr>
      <w:r w:rsidRPr="006971AA">
        <w:rPr>
          <w:sz w:val="28"/>
          <w:szCs w:val="28"/>
        </w:rPr>
        <w:t>Исполнительного комитета ______</w:t>
      </w:r>
      <w:r w:rsidRPr="006971AA">
        <w:rPr>
          <w:b/>
          <w:sz w:val="28"/>
          <w:szCs w:val="28"/>
        </w:rPr>
        <w:t xml:space="preserve">________ </w:t>
      </w:r>
      <w:r w:rsidRPr="006971AA">
        <w:rPr>
          <w:sz w:val="28"/>
          <w:szCs w:val="28"/>
        </w:rPr>
        <w:t>муниципального района Республики Татарстан</w:t>
      </w:r>
    </w:p>
    <w:p w:rsidR="006971AA" w:rsidRPr="006971AA" w:rsidRDefault="006971AA" w:rsidP="006971AA">
      <w:pPr>
        <w:shd w:val="clear" w:color="auto" w:fill="FFFFFF"/>
        <w:ind w:right="-2"/>
        <w:rPr>
          <w:b/>
          <w:sz w:val="28"/>
          <w:szCs w:val="28"/>
        </w:rPr>
      </w:pPr>
      <w:r w:rsidRPr="006971AA">
        <w:rPr>
          <w:sz w:val="28"/>
          <w:szCs w:val="28"/>
        </w:rPr>
        <w:t>От:</w:t>
      </w:r>
      <w:r w:rsidRPr="006971AA">
        <w:rPr>
          <w:b/>
          <w:sz w:val="28"/>
          <w:szCs w:val="28"/>
        </w:rPr>
        <w:t>__________________________</w:t>
      </w:r>
    </w:p>
    <w:p w:rsidR="006971AA" w:rsidRPr="006971AA" w:rsidRDefault="006971AA" w:rsidP="006971AA">
      <w:pPr>
        <w:shd w:val="clear" w:color="auto" w:fill="FFFFFF"/>
        <w:ind w:right="-2"/>
        <w:jc w:val="center"/>
        <w:rPr>
          <w:b/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ind w:right="-2"/>
        <w:jc w:val="center"/>
        <w:rPr>
          <w:b/>
          <w:sz w:val="28"/>
          <w:szCs w:val="28"/>
        </w:rPr>
      </w:pPr>
      <w:r w:rsidRPr="006971AA">
        <w:rPr>
          <w:b/>
          <w:sz w:val="28"/>
          <w:szCs w:val="28"/>
        </w:rPr>
        <w:t>Заявление</w:t>
      </w:r>
    </w:p>
    <w:p w:rsidR="006971AA" w:rsidRPr="006971AA" w:rsidRDefault="006971AA" w:rsidP="006971AA">
      <w:pPr>
        <w:shd w:val="clear" w:color="auto" w:fill="FFFFFF"/>
        <w:ind w:right="-2"/>
        <w:jc w:val="center"/>
        <w:rPr>
          <w:b/>
          <w:sz w:val="28"/>
          <w:szCs w:val="28"/>
        </w:rPr>
      </w:pPr>
      <w:r w:rsidRPr="006971AA">
        <w:rPr>
          <w:b/>
          <w:sz w:val="28"/>
          <w:szCs w:val="28"/>
        </w:rPr>
        <w:t>об исправлении технической ошибки</w:t>
      </w:r>
    </w:p>
    <w:p w:rsidR="006971AA" w:rsidRPr="006971AA" w:rsidRDefault="006971AA" w:rsidP="006971AA">
      <w:pPr>
        <w:shd w:val="clear" w:color="auto" w:fill="FFFFFF"/>
        <w:ind w:right="-2"/>
        <w:jc w:val="center"/>
        <w:rPr>
          <w:b/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spacing w:line="276" w:lineRule="auto"/>
        <w:ind w:right="-2"/>
        <w:jc w:val="both"/>
        <w:rPr>
          <w:b/>
          <w:sz w:val="28"/>
          <w:szCs w:val="28"/>
        </w:rPr>
      </w:pPr>
      <w:r w:rsidRPr="006971AA">
        <w:rPr>
          <w:sz w:val="28"/>
          <w:szCs w:val="28"/>
        </w:rPr>
        <w:t>Сообщаю об ошибке, допущенной при оказании муниципальной услуги __</w:t>
      </w:r>
      <w:r w:rsidRPr="006971AA">
        <w:rPr>
          <w:b/>
          <w:sz w:val="28"/>
          <w:szCs w:val="28"/>
        </w:rPr>
        <w:t>____________________________________________________________________</w:t>
      </w:r>
    </w:p>
    <w:p w:rsidR="006971AA" w:rsidRPr="006971AA" w:rsidRDefault="006971AA" w:rsidP="006971AA">
      <w:pPr>
        <w:widowControl w:val="0"/>
        <w:shd w:val="clear" w:color="auto" w:fill="FFFFFF"/>
        <w:autoSpaceDE w:val="0"/>
        <w:autoSpaceDN w:val="0"/>
        <w:adjustRightInd w:val="0"/>
        <w:spacing w:line="276" w:lineRule="auto"/>
        <w:ind w:right="-2"/>
        <w:jc w:val="center"/>
        <w:rPr>
          <w:sz w:val="28"/>
          <w:szCs w:val="28"/>
        </w:rPr>
      </w:pPr>
      <w:r w:rsidRPr="006971AA">
        <w:rPr>
          <w:sz w:val="28"/>
          <w:szCs w:val="28"/>
        </w:rPr>
        <w:t>(наименование услуги)</w:t>
      </w:r>
    </w:p>
    <w:p w:rsidR="006971AA" w:rsidRPr="006971AA" w:rsidRDefault="006971AA" w:rsidP="006971AA">
      <w:pPr>
        <w:shd w:val="clear" w:color="auto" w:fill="FFFFFF"/>
        <w:spacing w:line="276" w:lineRule="auto"/>
        <w:ind w:right="-2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6971AA" w:rsidRPr="006971AA" w:rsidRDefault="006971AA" w:rsidP="006971AA">
      <w:pPr>
        <w:shd w:val="clear" w:color="auto" w:fill="FFFFFF"/>
        <w:spacing w:line="276" w:lineRule="auto"/>
        <w:ind w:right="-2"/>
        <w:rPr>
          <w:sz w:val="28"/>
          <w:szCs w:val="28"/>
        </w:rPr>
      </w:pPr>
      <w:r w:rsidRPr="006971AA">
        <w:rPr>
          <w:sz w:val="28"/>
          <w:szCs w:val="28"/>
        </w:rPr>
        <w:t>Правильные сведения:_______________________________________________</w:t>
      </w:r>
    </w:p>
    <w:p w:rsidR="006971AA" w:rsidRPr="006971AA" w:rsidRDefault="006971AA" w:rsidP="006971AA">
      <w:pPr>
        <w:shd w:val="clear" w:color="auto" w:fill="FFFFFF"/>
        <w:spacing w:line="276" w:lineRule="auto"/>
        <w:ind w:right="-2"/>
        <w:rPr>
          <w:sz w:val="28"/>
          <w:szCs w:val="28"/>
        </w:rPr>
      </w:pPr>
      <w:r w:rsidRPr="006971AA">
        <w:rPr>
          <w:sz w:val="28"/>
          <w:szCs w:val="28"/>
        </w:rPr>
        <w:t>______________________________________________________________________</w:t>
      </w:r>
    </w:p>
    <w:p w:rsidR="006971AA" w:rsidRPr="006971AA" w:rsidRDefault="006971AA" w:rsidP="006971AA">
      <w:pPr>
        <w:shd w:val="clear" w:color="auto" w:fill="FFFFFF"/>
        <w:spacing w:line="276" w:lineRule="auto"/>
        <w:ind w:right="-2"/>
        <w:jc w:val="both"/>
        <w:rPr>
          <w:sz w:val="28"/>
          <w:szCs w:val="28"/>
        </w:rPr>
      </w:pPr>
      <w:r w:rsidRPr="006971AA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6971AA" w:rsidRPr="006971AA" w:rsidRDefault="006971AA" w:rsidP="006971AA">
      <w:pPr>
        <w:shd w:val="clear" w:color="auto" w:fill="FFFFFF"/>
        <w:spacing w:line="276" w:lineRule="auto"/>
        <w:ind w:right="-2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Прилагаю следующие документы:</w:t>
      </w:r>
    </w:p>
    <w:p w:rsidR="006971AA" w:rsidRPr="006971AA" w:rsidRDefault="006971AA" w:rsidP="006971AA">
      <w:pPr>
        <w:shd w:val="clear" w:color="auto" w:fill="FFFFFF"/>
        <w:spacing w:line="276" w:lineRule="auto"/>
        <w:ind w:right="-2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1.</w:t>
      </w:r>
    </w:p>
    <w:p w:rsidR="006971AA" w:rsidRPr="006971AA" w:rsidRDefault="006971AA" w:rsidP="006971AA">
      <w:pPr>
        <w:shd w:val="clear" w:color="auto" w:fill="FFFFFF"/>
        <w:spacing w:line="276" w:lineRule="auto"/>
        <w:ind w:right="-2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2.</w:t>
      </w:r>
    </w:p>
    <w:p w:rsidR="006971AA" w:rsidRPr="006971AA" w:rsidRDefault="006971AA" w:rsidP="006971AA">
      <w:pPr>
        <w:shd w:val="clear" w:color="auto" w:fill="FFFFFF"/>
        <w:spacing w:line="276" w:lineRule="auto"/>
        <w:ind w:right="-2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3.</w:t>
      </w:r>
    </w:p>
    <w:p w:rsidR="006971AA" w:rsidRPr="006971AA" w:rsidRDefault="006971AA" w:rsidP="006971AA">
      <w:pPr>
        <w:shd w:val="clear" w:color="auto" w:fill="FFFFFF"/>
        <w:spacing w:line="276" w:lineRule="auto"/>
        <w:ind w:right="-2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6971AA" w:rsidRPr="006971AA" w:rsidRDefault="006971AA" w:rsidP="006971AA">
      <w:pPr>
        <w:widowControl w:val="0"/>
        <w:shd w:val="clear" w:color="auto" w:fill="FFFFFF"/>
        <w:autoSpaceDE w:val="0"/>
        <w:autoSpaceDN w:val="0"/>
        <w:adjustRightInd w:val="0"/>
        <w:spacing w:line="276" w:lineRule="auto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6971AA" w:rsidRPr="006971AA" w:rsidRDefault="006971AA" w:rsidP="006971AA">
      <w:pPr>
        <w:widowControl w:val="0"/>
        <w:shd w:val="clear" w:color="auto" w:fill="FFFFFF"/>
        <w:autoSpaceDE w:val="0"/>
        <w:autoSpaceDN w:val="0"/>
        <w:adjustRightInd w:val="0"/>
        <w:spacing w:line="276" w:lineRule="auto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6971AA" w:rsidRPr="006971AA" w:rsidRDefault="006971AA" w:rsidP="006971AA">
      <w:pPr>
        <w:widowControl w:val="0"/>
        <w:shd w:val="clear" w:color="auto" w:fill="FFFFFF"/>
        <w:autoSpaceDE w:val="0"/>
        <w:autoSpaceDN w:val="0"/>
        <w:adjustRightInd w:val="0"/>
        <w:spacing w:line="276" w:lineRule="auto"/>
        <w:jc w:val="both"/>
        <w:rPr>
          <w:spacing w:val="-6"/>
          <w:sz w:val="28"/>
          <w:szCs w:val="28"/>
        </w:rPr>
      </w:pPr>
      <w:r w:rsidRPr="006971AA">
        <w:rPr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6971AA" w:rsidRPr="006971AA" w:rsidRDefault="006971AA" w:rsidP="006971AA">
      <w:pPr>
        <w:widowControl w:val="0"/>
        <w:shd w:val="clear" w:color="auto" w:fill="FFFFFF"/>
        <w:autoSpaceDE w:val="0"/>
        <w:autoSpaceDN w:val="0"/>
        <w:adjustRightInd w:val="0"/>
        <w:spacing w:line="276" w:lineRule="auto"/>
        <w:jc w:val="both"/>
        <w:rPr>
          <w:spacing w:val="-6"/>
          <w:sz w:val="28"/>
          <w:szCs w:val="28"/>
        </w:rPr>
      </w:pPr>
      <w:r w:rsidRPr="006971AA">
        <w:rPr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</w:t>
      </w:r>
      <w:r w:rsidRPr="006971AA">
        <w:rPr>
          <w:spacing w:val="-6"/>
          <w:sz w:val="28"/>
          <w:szCs w:val="28"/>
        </w:rPr>
        <w:lastRenderedPageBreak/>
        <w:t xml:space="preserve">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6971AA" w:rsidRPr="006971AA" w:rsidRDefault="006971AA" w:rsidP="006971AA">
      <w:pPr>
        <w:widowControl w:val="0"/>
        <w:shd w:val="clear" w:color="auto" w:fill="FFFFFF"/>
        <w:autoSpaceDE w:val="0"/>
        <w:autoSpaceDN w:val="0"/>
        <w:adjustRightInd w:val="0"/>
        <w:spacing w:line="276" w:lineRule="auto"/>
        <w:jc w:val="both"/>
        <w:rPr>
          <w:spacing w:val="-6"/>
          <w:sz w:val="28"/>
          <w:szCs w:val="28"/>
        </w:rPr>
      </w:pPr>
      <w:r w:rsidRPr="006971AA">
        <w:rPr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6971AA" w:rsidRPr="006971AA" w:rsidRDefault="006971AA" w:rsidP="006971AA">
      <w:pPr>
        <w:shd w:val="clear" w:color="auto" w:fill="FFFFFF"/>
        <w:spacing w:line="276" w:lineRule="auto"/>
        <w:jc w:val="center"/>
        <w:rPr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spacing w:line="276" w:lineRule="auto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______________</w:t>
      </w:r>
      <w:r w:rsidRPr="006971AA">
        <w:rPr>
          <w:sz w:val="28"/>
          <w:szCs w:val="28"/>
        </w:rPr>
        <w:tab/>
      </w:r>
      <w:r w:rsidRPr="006971AA">
        <w:rPr>
          <w:sz w:val="28"/>
          <w:szCs w:val="28"/>
        </w:rPr>
        <w:tab/>
      </w:r>
      <w:r w:rsidRPr="006971AA">
        <w:rPr>
          <w:sz w:val="28"/>
          <w:szCs w:val="28"/>
        </w:rPr>
        <w:tab/>
      </w:r>
      <w:r w:rsidRPr="006971AA">
        <w:rPr>
          <w:sz w:val="28"/>
          <w:szCs w:val="28"/>
        </w:rPr>
        <w:tab/>
        <w:t>_________________ ( ________________)</w:t>
      </w:r>
    </w:p>
    <w:p w:rsidR="006971AA" w:rsidRPr="006971AA" w:rsidRDefault="006971AA" w:rsidP="006971AA">
      <w:pPr>
        <w:shd w:val="clear" w:color="auto" w:fill="FFFFFF"/>
        <w:spacing w:line="276" w:lineRule="auto"/>
        <w:jc w:val="both"/>
        <w:rPr>
          <w:sz w:val="28"/>
          <w:szCs w:val="28"/>
        </w:rPr>
      </w:pPr>
      <w:r w:rsidRPr="006971AA">
        <w:rPr>
          <w:sz w:val="28"/>
          <w:szCs w:val="28"/>
        </w:rPr>
        <w:tab/>
        <w:t>(дата)</w:t>
      </w:r>
      <w:r w:rsidRPr="006971AA">
        <w:rPr>
          <w:sz w:val="28"/>
          <w:szCs w:val="28"/>
        </w:rPr>
        <w:tab/>
      </w:r>
      <w:r w:rsidRPr="006971AA">
        <w:rPr>
          <w:sz w:val="28"/>
          <w:szCs w:val="28"/>
        </w:rPr>
        <w:tab/>
      </w:r>
      <w:r w:rsidRPr="006971AA">
        <w:rPr>
          <w:sz w:val="28"/>
          <w:szCs w:val="28"/>
        </w:rPr>
        <w:tab/>
      </w:r>
      <w:r w:rsidRPr="006971AA">
        <w:rPr>
          <w:sz w:val="28"/>
          <w:szCs w:val="28"/>
        </w:rPr>
        <w:tab/>
      </w:r>
      <w:r w:rsidRPr="006971AA">
        <w:rPr>
          <w:sz w:val="28"/>
          <w:szCs w:val="28"/>
        </w:rPr>
        <w:tab/>
      </w:r>
      <w:r w:rsidRPr="006971AA">
        <w:rPr>
          <w:sz w:val="28"/>
          <w:szCs w:val="28"/>
        </w:rPr>
        <w:tab/>
        <w:t>(подпись)</w:t>
      </w:r>
      <w:r w:rsidRPr="006971AA">
        <w:rPr>
          <w:sz w:val="28"/>
          <w:szCs w:val="28"/>
        </w:rPr>
        <w:tab/>
      </w:r>
      <w:r w:rsidRPr="006971AA">
        <w:rPr>
          <w:sz w:val="28"/>
          <w:szCs w:val="28"/>
        </w:rPr>
        <w:tab/>
        <w:t>(Ф.И.О.)</w:t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right"/>
        <w:rPr>
          <w:spacing w:val="-6"/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jc w:val="right"/>
        <w:rPr>
          <w:spacing w:val="-6"/>
          <w:sz w:val="28"/>
          <w:szCs w:val="28"/>
        </w:rPr>
        <w:sectPr w:rsidR="006971AA" w:rsidRPr="006971AA" w:rsidSect="00D9190D">
          <w:pgSz w:w="12240" w:h="15840"/>
          <w:pgMar w:top="1134" w:right="851" w:bottom="709" w:left="1134" w:header="720" w:footer="720" w:gutter="0"/>
          <w:cols w:space="720"/>
          <w:noEndnote/>
          <w:docGrid w:linePitch="326"/>
        </w:sectPr>
      </w:pPr>
    </w:p>
    <w:p w:rsidR="006971AA" w:rsidRPr="006971AA" w:rsidRDefault="006971AA" w:rsidP="006971AA">
      <w:pPr>
        <w:shd w:val="clear" w:color="auto" w:fill="FFFFFF"/>
        <w:jc w:val="right"/>
        <w:rPr>
          <w:spacing w:val="-6"/>
          <w:sz w:val="28"/>
          <w:szCs w:val="28"/>
        </w:rPr>
      </w:pPr>
      <w:r w:rsidRPr="006971AA">
        <w:rPr>
          <w:spacing w:val="-6"/>
          <w:sz w:val="28"/>
          <w:szCs w:val="28"/>
        </w:rPr>
        <w:lastRenderedPageBreak/>
        <w:t>Приложение</w:t>
      </w:r>
    </w:p>
    <w:p w:rsidR="006971AA" w:rsidRPr="006971AA" w:rsidRDefault="006971AA" w:rsidP="006971AA">
      <w:pPr>
        <w:shd w:val="clear" w:color="auto" w:fill="FFFFFF"/>
        <w:jc w:val="right"/>
        <w:rPr>
          <w:sz w:val="28"/>
          <w:szCs w:val="28"/>
        </w:rPr>
      </w:pPr>
      <w:r w:rsidRPr="006971AA">
        <w:rPr>
          <w:spacing w:val="-6"/>
          <w:sz w:val="28"/>
          <w:szCs w:val="28"/>
        </w:rPr>
        <w:t xml:space="preserve"> (справочное)</w:t>
      </w:r>
    </w:p>
    <w:p w:rsidR="006971AA" w:rsidRPr="006971AA" w:rsidRDefault="006971AA" w:rsidP="006971AA">
      <w:pPr>
        <w:shd w:val="clear" w:color="auto" w:fill="FFFFFF"/>
        <w:rPr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jc w:val="center"/>
        <w:rPr>
          <w:b/>
          <w:sz w:val="28"/>
          <w:szCs w:val="28"/>
        </w:rPr>
      </w:pPr>
      <w:r w:rsidRPr="006971AA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6971AA" w:rsidRPr="006971AA" w:rsidRDefault="006971AA" w:rsidP="006971AA">
      <w:pPr>
        <w:shd w:val="clear" w:color="auto" w:fill="FFFFFF"/>
        <w:jc w:val="center"/>
        <w:rPr>
          <w:b/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tabs>
          <w:tab w:val="left" w:pos="5760"/>
        </w:tabs>
        <w:rPr>
          <w:b/>
          <w:sz w:val="28"/>
          <w:szCs w:val="28"/>
        </w:rPr>
      </w:pPr>
      <w:r w:rsidRPr="006971AA">
        <w:rPr>
          <w:b/>
          <w:sz w:val="28"/>
          <w:szCs w:val="28"/>
        </w:rPr>
        <w:tab/>
      </w:r>
    </w:p>
    <w:p w:rsidR="006971AA" w:rsidRPr="006971AA" w:rsidRDefault="006971AA" w:rsidP="006971AA">
      <w:pPr>
        <w:shd w:val="clear" w:color="auto" w:fill="FFFFFF"/>
        <w:autoSpaceDE w:val="0"/>
        <w:autoSpaceDN w:val="0"/>
        <w:adjustRightInd w:val="0"/>
        <w:jc w:val="both"/>
        <w:rPr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rPr>
          <w:b/>
          <w:sz w:val="28"/>
          <w:szCs w:val="28"/>
        </w:rPr>
      </w:pPr>
      <w:r w:rsidRPr="006971AA">
        <w:rPr>
          <w:b/>
          <w:sz w:val="28"/>
          <w:szCs w:val="28"/>
        </w:rPr>
        <w:t>Исполком Старотябердинского СП Кайбицкого  муниципального района</w:t>
      </w:r>
    </w:p>
    <w:p w:rsidR="006971AA" w:rsidRPr="006971AA" w:rsidRDefault="006971AA" w:rsidP="006971AA">
      <w:pPr>
        <w:shd w:val="clear" w:color="auto" w:fill="FFFFFF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35"/>
        <w:gridCol w:w="1824"/>
        <w:gridCol w:w="7"/>
        <w:gridCol w:w="3372"/>
      </w:tblGrid>
      <w:tr w:rsidR="006971AA" w:rsidRPr="006971AA" w:rsidTr="009556D9">
        <w:trPr>
          <w:trHeight w:val="488"/>
        </w:trPr>
        <w:tc>
          <w:tcPr>
            <w:tcW w:w="3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71AA" w:rsidRPr="006971AA" w:rsidRDefault="006971AA" w:rsidP="006971AA">
            <w:pPr>
              <w:shd w:val="clear" w:color="auto" w:fill="FFFFFF"/>
              <w:rPr>
                <w:b/>
                <w:sz w:val="28"/>
                <w:szCs w:val="28"/>
              </w:rPr>
            </w:pPr>
            <w:r w:rsidRPr="006971AA">
              <w:rPr>
                <w:b/>
                <w:sz w:val="28"/>
                <w:szCs w:val="28"/>
              </w:rPr>
              <w:t>Должность</w:t>
            </w:r>
          </w:p>
        </w:tc>
        <w:tc>
          <w:tcPr>
            <w:tcW w:w="1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71AA" w:rsidRPr="006971AA" w:rsidRDefault="006971AA" w:rsidP="006971AA">
            <w:pPr>
              <w:shd w:val="clear" w:color="auto" w:fill="FFFFFF"/>
              <w:rPr>
                <w:b/>
                <w:sz w:val="28"/>
                <w:szCs w:val="28"/>
              </w:rPr>
            </w:pPr>
            <w:r w:rsidRPr="006971AA">
              <w:rPr>
                <w:b/>
                <w:sz w:val="28"/>
                <w:szCs w:val="28"/>
              </w:rPr>
              <w:t>Телефон</w:t>
            </w:r>
          </w:p>
        </w:tc>
        <w:tc>
          <w:tcPr>
            <w:tcW w:w="38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71AA" w:rsidRPr="006971AA" w:rsidRDefault="006971AA" w:rsidP="006971AA">
            <w:pPr>
              <w:shd w:val="clear" w:color="auto" w:fill="FFFFFF"/>
              <w:rPr>
                <w:b/>
                <w:sz w:val="28"/>
                <w:szCs w:val="28"/>
              </w:rPr>
            </w:pPr>
            <w:r w:rsidRPr="006971AA">
              <w:rPr>
                <w:b/>
                <w:sz w:val="28"/>
                <w:szCs w:val="28"/>
              </w:rPr>
              <w:t>Электронный адрес</w:t>
            </w:r>
          </w:p>
        </w:tc>
      </w:tr>
      <w:tr w:rsidR="006971AA" w:rsidRPr="006971AA" w:rsidTr="009556D9">
        <w:tc>
          <w:tcPr>
            <w:tcW w:w="3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71AA" w:rsidRPr="006971AA" w:rsidRDefault="006971AA" w:rsidP="006971AA">
            <w:pPr>
              <w:shd w:val="clear" w:color="auto" w:fill="FFFFFF"/>
              <w:rPr>
                <w:b/>
                <w:sz w:val="28"/>
                <w:szCs w:val="28"/>
              </w:rPr>
            </w:pPr>
            <w:r w:rsidRPr="006971AA">
              <w:rPr>
                <w:b/>
                <w:sz w:val="28"/>
                <w:szCs w:val="28"/>
              </w:rPr>
              <w:t>Руководитель исполкома</w:t>
            </w:r>
          </w:p>
        </w:tc>
        <w:tc>
          <w:tcPr>
            <w:tcW w:w="1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rPr>
                <w:b/>
                <w:sz w:val="28"/>
                <w:szCs w:val="28"/>
              </w:rPr>
            </w:pPr>
            <w:r w:rsidRPr="006971AA">
              <w:rPr>
                <w:b/>
                <w:sz w:val="28"/>
                <w:szCs w:val="28"/>
              </w:rPr>
              <w:t>88437036208</w:t>
            </w:r>
          </w:p>
        </w:tc>
        <w:tc>
          <w:tcPr>
            <w:tcW w:w="38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71AA" w:rsidRPr="006971AA" w:rsidRDefault="00E82F95" w:rsidP="006971AA">
            <w:pPr>
              <w:shd w:val="clear" w:color="auto" w:fill="FFFFFF"/>
              <w:rPr>
                <w:b/>
                <w:sz w:val="28"/>
                <w:szCs w:val="28"/>
              </w:rPr>
            </w:pPr>
            <w:hyperlink r:id="rId67" w:history="1">
              <w:r w:rsidR="006971AA" w:rsidRPr="006971AA">
                <w:rPr>
                  <w:b/>
                  <w:color w:val="404040"/>
                  <w:sz w:val="28"/>
                  <w:szCs w:val="28"/>
                  <w:u w:val="single"/>
                  <w:lang w:val="en-US"/>
                </w:rPr>
                <w:t>Stbr</w:t>
              </w:r>
              <w:r w:rsidR="006971AA" w:rsidRPr="006971AA">
                <w:rPr>
                  <w:b/>
                  <w:color w:val="404040"/>
                  <w:sz w:val="28"/>
                  <w:szCs w:val="28"/>
                  <w:u w:val="single"/>
                </w:rPr>
                <w:t>.</w:t>
              </w:r>
              <w:r w:rsidR="006971AA" w:rsidRPr="006971AA">
                <w:rPr>
                  <w:b/>
                  <w:color w:val="404040"/>
                  <w:sz w:val="28"/>
                  <w:szCs w:val="28"/>
                  <w:u w:val="single"/>
                  <w:lang w:val="en-US"/>
                </w:rPr>
                <w:t>kbc</w:t>
              </w:r>
              <w:r w:rsidR="006971AA" w:rsidRPr="006971AA">
                <w:rPr>
                  <w:b/>
                  <w:color w:val="404040"/>
                  <w:sz w:val="28"/>
                  <w:szCs w:val="28"/>
                  <w:u w:val="single"/>
                </w:rPr>
                <w:t>@</w:t>
              </w:r>
              <w:r w:rsidR="006971AA" w:rsidRPr="006971AA">
                <w:rPr>
                  <w:b/>
                  <w:color w:val="404040"/>
                  <w:sz w:val="28"/>
                  <w:szCs w:val="28"/>
                  <w:u w:val="single"/>
                  <w:lang w:val="en-US"/>
                </w:rPr>
                <w:t>tatar</w:t>
              </w:r>
              <w:r w:rsidR="006971AA" w:rsidRPr="006971AA">
                <w:rPr>
                  <w:b/>
                  <w:color w:val="404040"/>
                  <w:sz w:val="28"/>
                  <w:szCs w:val="28"/>
                  <w:u w:val="single"/>
                </w:rPr>
                <w:t>.</w:t>
              </w:r>
              <w:r w:rsidR="006971AA" w:rsidRPr="006971AA">
                <w:rPr>
                  <w:b/>
                  <w:color w:val="404040"/>
                  <w:sz w:val="28"/>
                  <w:szCs w:val="28"/>
                  <w:u w:val="single"/>
                  <w:lang w:val="en-US"/>
                </w:rPr>
                <w:t>ru</w:t>
              </w:r>
            </w:hyperlink>
          </w:p>
        </w:tc>
      </w:tr>
      <w:tr w:rsidR="006971AA" w:rsidRPr="006971AA" w:rsidTr="009556D9">
        <w:tc>
          <w:tcPr>
            <w:tcW w:w="3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71AA" w:rsidRPr="006971AA" w:rsidRDefault="006971AA" w:rsidP="006971AA">
            <w:pPr>
              <w:shd w:val="clear" w:color="auto" w:fill="FFFFFF"/>
              <w:rPr>
                <w:b/>
                <w:sz w:val="28"/>
                <w:szCs w:val="28"/>
              </w:rPr>
            </w:pPr>
            <w:r w:rsidRPr="006971AA">
              <w:rPr>
                <w:b/>
                <w:sz w:val="28"/>
                <w:szCs w:val="28"/>
              </w:rPr>
              <w:t>Секретарь</w:t>
            </w:r>
          </w:p>
        </w:tc>
        <w:tc>
          <w:tcPr>
            <w:tcW w:w="18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71AA" w:rsidRPr="006971AA" w:rsidRDefault="006971AA" w:rsidP="006971AA">
            <w:pPr>
              <w:shd w:val="clear" w:color="auto" w:fill="FFFFFF"/>
              <w:rPr>
                <w:b/>
                <w:sz w:val="28"/>
                <w:szCs w:val="28"/>
              </w:rPr>
            </w:pPr>
            <w:r w:rsidRPr="006971AA">
              <w:rPr>
                <w:b/>
                <w:sz w:val="28"/>
                <w:szCs w:val="28"/>
              </w:rPr>
              <w:t>88437036208</w:t>
            </w:r>
          </w:p>
        </w:tc>
        <w:tc>
          <w:tcPr>
            <w:tcW w:w="3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71AA" w:rsidRPr="006971AA" w:rsidRDefault="00E82F95" w:rsidP="006971AA">
            <w:pPr>
              <w:shd w:val="clear" w:color="auto" w:fill="FFFFFF"/>
              <w:rPr>
                <w:b/>
                <w:sz w:val="28"/>
                <w:szCs w:val="28"/>
              </w:rPr>
            </w:pPr>
            <w:hyperlink r:id="rId68" w:history="1">
              <w:r w:rsidR="006971AA" w:rsidRPr="006971AA">
                <w:rPr>
                  <w:b/>
                  <w:color w:val="404040"/>
                  <w:sz w:val="28"/>
                  <w:szCs w:val="28"/>
                  <w:u w:val="single"/>
                  <w:lang w:val="en-US"/>
                </w:rPr>
                <w:t>Stbr</w:t>
              </w:r>
              <w:r w:rsidR="006971AA" w:rsidRPr="006971AA">
                <w:rPr>
                  <w:b/>
                  <w:color w:val="404040"/>
                  <w:sz w:val="28"/>
                  <w:szCs w:val="28"/>
                  <w:u w:val="single"/>
                </w:rPr>
                <w:t>.</w:t>
              </w:r>
              <w:r w:rsidR="006971AA" w:rsidRPr="006971AA">
                <w:rPr>
                  <w:b/>
                  <w:color w:val="404040"/>
                  <w:sz w:val="28"/>
                  <w:szCs w:val="28"/>
                  <w:u w:val="single"/>
                  <w:lang w:val="en-US"/>
                </w:rPr>
                <w:t>kbc</w:t>
              </w:r>
              <w:r w:rsidR="006971AA" w:rsidRPr="006971AA">
                <w:rPr>
                  <w:b/>
                  <w:color w:val="404040"/>
                  <w:sz w:val="28"/>
                  <w:szCs w:val="28"/>
                  <w:u w:val="single"/>
                </w:rPr>
                <w:t>@</w:t>
              </w:r>
              <w:r w:rsidR="006971AA" w:rsidRPr="006971AA">
                <w:rPr>
                  <w:b/>
                  <w:color w:val="404040"/>
                  <w:sz w:val="28"/>
                  <w:szCs w:val="28"/>
                  <w:u w:val="single"/>
                  <w:lang w:val="en-US"/>
                </w:rPr>
                <w:t>tatar</w:t>
              </w:r>
              <w:r w:rsidR="006971AA" w:rsidRPr="006971AA">
                <w:rPr>
                  <w:b/>
                  <w:color w:val="404040"/>
                  <w:sz w:val="28"/>
                  <w:szCs w:val="28"/>
                  <w:u w:val="single"/>
                </w:rPr>
                <w:t>.</w:t>
              </w:r>
              <w:r w:rsidR="006971AA" w:rsidRPr="006971AA">
                <w:rPr>
                  <w:b/>
                  <w:color w:val="404040"/>
                  <w:sz w:val="28"/>
                  <w:szCs w:val="28"/>
                  <w:u w:val="single"/>
                  <w:lang w:val="en-US"/>
                </w:rPr>
                <w:t>ru</w:t>
              </w:r>
            </w:hyperlink>
          </w:p>
        </w:tc>
      </w:tr>
    </w:tbl>
    <w:p w:rsidR="006971AA" w:rsidRPr="006971AA" w:rsidRDefault="006971AA" w:rsidP="006971AA">
      <w:pPr>
        <w:shd w:val="clear" w:color="auto" w:fill="FFFFFF"/>
        <w:rPr>
          <w:b/>
          <w:sz w:val="28"/>
          <w:szCs w:val="28"/>
        </w:rPr>
      </w:pPr>
      <w:r w:rsidRPr="006971AA">
        <w:rPr>
          <w:b/>
          <w:sz w:val="28"/>
          <w:szCs w:val="28"/>
        </w:rPr>
        <w:t xml:space="preserve"> </w:t>
      </w:r>
    </w:p>
    <w:p w:rsidR="006971AA" w:rsidRPr="006971AA" w:rsidRDefault="006971AA" w:rsidP="006971AA">
      <w:pPr>
        <w:shd w:val="clear" w:color="auto" w:fill="FFFFFF"/>
        <w:rPr>
          <w:b/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rPr>
          <w:b/>
          <w:sz w:val="28"/>
          <w:szCs w:val="28"/>
        </w:rPr>
      </w:pPr>
      <w:r w:rsidRPr="006971AA">
        <w:rPr>
          <w:b/>
          <w:sz w:val="28"/>
          <w:szCs w:val="28"/>
        </w:rPr>
        <w:t>Совет Старотябердинского СП Кайбицкого муниципального района</w:t>
      </w:r>
    </w:p>
    <w:p w:rsidR="006971AA" w:rsidRPr="006971AA" w:rsidRDefault="006971AA" w:rsidP="006971AA">
      <w:pPr>
        <w:shd w:val="clear" w:color="auto" w:fill="FFFFFF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24"/>
        <w:gridCol w:w="1865"/>
        <w:gridCol w:w="3449"/>
      </w:tblGrid>
      <w:tr w:rsidR="006971AA" w:rsidRPr="006971AA" w:rsidTr="009556D9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71AA" w:rsidRPr="006971AA" w:rsidRDefault="006971AA" w:rsidP="006971AA">
            <w:pPr>
              <w:shd w:val="clear" w:color="auto" w:fill="FFFFFF"/>
              <w:rPr>
                <w:b/>
                <w:sz w:val="28"/>
                <w:szCs w:val="28"/>
              </w:rPr>
            </w:pPr>
            <w:r w:rsidRPr="006971AA">
              <w:rPr>
                <w:b/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71AA" w:rsidRPr="006971AA" w:rsidRDefault="006971AA" w:rsidP="006971AA">
            <w:pPr>
              <w:shd w:val="clear" w:color="auto" w:fill="FFFFFF"/>
              <w:rPr>
                <w:b/>
                <w:sz w:val="28"/>
                <w:szCs w:val="28"/>
              </w:rPr>
            </w:pPr>
            <w:r w:rsidRPr="006971AA">
              <w:rPr>
                <w:b/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71AA" w:rsidRPr="006971AA" w:rsidRDefault="006971AA" w:rsidP="006971AA">
            <w:pPr>
              <w:shd w:val="clear" w:color="auto" w:fill="FFFFFF"/>
              <w:rPr>
                <w:b/>
                <w:sz w:val="28"/>
                <w:szCs w:val="28"/>
              </w:rPr>
            </w:pPr>
            <w:r w:rsidRPr="006971AA">
              <w:rPr>
                <w:b/>
                <w:sz w:val="28"/>
                <w:szCs w:val="28"/>
              </w:rPr>
              <w:t>Электронный адрес</w:t>
            </w:r>
          </w:p>
        </w:tc>
      </w:tr>
      <w:tr w:rsidR="006971AA" w:rsidRPr="006971AA" w:rsidTr="009556D9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71AA" w:rsidRPr="006971AA" w:rsidRDefault="006971AA" w:rsidP="006971AA">
            <w:pPr>
              <w:shd w:val="clear" w:color="auto" w:fill="FFFFFF"/>
              <w:rPr>
                <w:b/>
                <w:sz w:val="28"/>
                <w:szCs w:val="28"/>
              </w:rPr>
            </w:pPr>
            <w:r w:rsidRPr="006971AA">
              <w:rPr>
                <w:b/>
                <w:sz w:val="28"/>
                <w:szCs w:val="28"/>
              </w:rPr>
              <w:t xml:space="preserve">Глава 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71AA" w:rsidRPr="006971AA" w:rsidRDefault="006971AA" w:rsidP="006971AA">
            <w:pPr>
              <w:shd w:val="clear" w:color="auto" w:fill="FFFFFF"/>
              <w:rPr>
                <w:b/>
                <w:sz w:val="28"/>
                <w:szCs w:val="28"/>
              </w:rPr>
            </w:pPr>
            <w:r w:rsidRPr="006971AA">
              <w:rPr>
                <w:b/>
                <w:sz w:val="28"/>
                <w:szCs w:val="28"/>
              </w:rPr>
              <w:t>88437036208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71AA" w:rsidRPr="006971AA" w:rsidRDefault="00E82F95" w:rsidP="006971AA">
            <w:pPr>
              <w:shd w:val="clear" w:color="auto" w:fill="FFFFFF"/>
              <w:rPr>
                <w:b/>
                <w:sz w:val="28"/>
                <w:szCs w:val="28"/>
              </w:rPr>
            </w:pPr>
            <w:hyperlink r:id="rId69" w:history="1">
              <w:r w:rsidR="006971AA" w:rsidRPr="006971AA">
                <w:rPr>
                  <w:b/>
                  <w:color w:val="404040"/>
                  <w:sz w:val="28"/>
                  <w:szCs w:val="28"/>
                  <w:u w:val="single"/>
                  <w:lang w:val="en-US"/>
                </w:rPr>
                <w:t>Stbr</w:t>
              </w:r>
              <w:r w:rsidR="006971AA" w:rsidRPr="006971AA">
                <w:rPr>
                  <w:b/>
                  <w:color w:val="404040"/>
                  <w:sz w:val="28"/>
                  <w:szCs w:val="28"/>
                  <w:u w:val="single"/>
                </w:rPr>
                <w:t>.</w:t>
              </w:r>
              <w:r w:rsidR="006971AA" w:rsidRPr="006971AA">
                <w:rPr>
                  <w:b/>
                  <w:color w:val="404040"/>
                  <w:sz w:val="28"/>
                  <w:szCs w:val="28"/>
                  <w:u w:val="single"/>
                  <w:lang w:val="en-US"/>
                </w:rPr>
                <w:t>kbc</w:t>
              </w:r>
              <w:r w:rsidR="006971AA" w:rsidRPr="006971AA">
                <w:rPr>
                  <w:b/>
                  <w:color w:val="404040"/>
                  <w:sz w:val="28"/>
                  <w:szCs w:val="28"/>
                  <w:u w:val="single"/>
                </w:rPr>
                <w:t>@</w:t>
              </w:r>
              <w:r w:rsidR="006971AA" w:rsidRPr="006971AA">
                <w:rPr>
                  <w:b/>
                  <w:color w:val="404040"/>
                  <w:sz w:val="28"/>
                  <w:szCs w:val="28"/>
                  <w:u w:val="single"/>
                  <w:lang w:val="en-US"/>
                </w:rPr>
                <w:t>tatar</w:t>
              </w:r>
              <w:r w:rsidR="006971AA" w:rsidRPr="006971AA">
                <w:rPr>
                  <w:b/>
                  <w:color w:val="404040"/>
                  <w:sz w:val="28"/>
                  <w:szCs w:val="28"/>
                  <w:u w:val="single"/>
                </w:rPr>
                <w:t>.</w:t>
              </w:r>
              <w:r w:rsidR="006971AA" w:rsidRPr="006971AA">
                <w:rPr>
                  <w:b/>
                  <w:color w:val="404040"/>
                  <w:sz w:val="28"/>
                  <w:szCs w:val="28"/>
                  <w:u w:val="single"/>
                  <w:lang w:val="en-US"/>
                </w:rPr>
                <w:t>ru</w:t>
              </w:r>
            </w:hyperlink>
          </w:p>
        </w:tc>
      </w:tr>
    </w:tbl>
    <w:p w:rsidR="006971AA" w:rsidRPr="006971AA" w:rsidRDefault="006971AA" w:rsidP="006971AA">
      <w:pPr>
        <w:shd w:val="clear" w:color="auto" w:fill="FFFFFF"/>
        <w:rPr>
          <w:b/>
          <w:sz w:val="28"/>
          <w:szCs w:val="28"/>
        </w:rPr>
      </w:pPr>
    </w:p>
    <w:p w:rsidR="006971AA" w:rsidRPr="006971AA" w:rsidRDefault="006971AA" w:rsidP="006971AA">
      <w:pPr>
        <w:shd w:val="clear" w:color="auto" w:fill="FFFFFF"/>
        <w:rPr>
          <w:b/>
          <w:sz w:val="28"/>
          <w:szCs w:val="28"/>
        </w:rPr>
      </w:pP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 xml:space="preserve">Приложение №5 </w:t>
      </w:r>
    </w:p>
    <w:p w:rsidR="006971AA" w:rsidRPr="006971AA" w:rsidRDefault="006971AA" w:rsidP="006971AA">
      <w:pPr>
        <w:spacing w:before="100" w:beforeAutospacing="1" w:after="100" w:afterAutospacing="1"/>
      </w:pPr>
    </w:p>
    <w:p w:rsidR="006971AA" w:rsidRPr="006971AA" w:rsidRDefault="006971AA" w:rsidP="006971AA">
      <w:pPr>
        <w:spacing w:before="100" w:beforeAutospacing="1" w:after="100" w:afterAutospacing="1"/>
      </w:pPr>
    </w:p>
    <w:p w:rsidR="006971AA" w:rsidRPr="006971AA" w:rsidRDefault="006971AA" w:rsidP="006971AA">
      <w:pPr>
        <w:spacing w:before="100" w:beforeAutospacing="1" w:after="100" w:afterAutospacing="1"/>
        <w:ind w:left="6520"/>
      </w:pPr>
      <w:r w:rsidRPr="006971AA">
        <w:t xml:space="preserve">к постановлению Исполнительного комитета Старотябердинского сельского поселения  Кайбицкого муниципального </w:t>
      </w:r>
      <w:r w:rsidRPr="006971AA">
        <w:lastRenderedPageBreak/>
        <w:t xml:space="preserve">района  Республики Татарстан </w:t>
      </w:r>
    </w:p>
    <w:p w:rsidR="006971AA" w:rsidRPr="006971AA" w:rsidRDefault="006971AA" w:rsidP="006971AA">
      <w:pPr>
        <w:spacing w:before="100" w:beforeAutospacing="1" w:after="100" w:afterAutospacing="1"/>
        <w:ind w:left="6520"/>
      </w:pPr>
      <w:r w:rsidRPr="006971AA">
        <w:t>от 02.02 2016 г. № 2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rPr>
          <w:b/>
          <w:bCs/>
          <w:sz w:val="28"/>
          <w:szCs w:val="28"/>
        </w:rPr>
        <w:t>Административный регламент</w:t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rPr>
          <w:b/>
          <w:bCs/>
          <w:sz w:val="28"/>
          <w:szCs w:val="28"/>
        </w:rPr>
        <w:t>предоставления муниципальной услуги по предоставлению жилого помещения, находящегося в муниципальной собственности, гражданину по договору социального найма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rPr>
          <w:b/>
          <w:bCs/>
          <w:sz w:val="28"/>
          <w:szCs w:val="28"/>
        </w:rPr>
        <w:t>1. Общие положения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jc w:val="both"/>
      </w:pPr>
      <w:r w:rsidRPr="006971AA">
        <w:rPr>
          <w:sz w:val="28"/>
          <w:szCs w:val="28"/>
        </w:rPr>
        <w:t>        1.1.Настоящий административный регламент предоставления муниципальной услуги (далее – Регламент) устанавливает стандарт и порядок предоставления муниципальной услуги по предоставлению жилого помещения находящегося в муниципальной собственности гражданину по договору социального найма (далее – муниципальная услуга).</w:t>
      </w:r>
    </w:p>
    <w:p w:rsidR="006971AA" w:rsidRPr="006971AA" w:rsidRDefault="006971AA" w:rsidP="006971AA">
      <w:pPr>
        <w:spacing w:before="100" w:beforeAutospacing="1" w:line="280" w:lineRule="atLeast"/>
        <w:ind w:left="1460" w:hanging="720"/>
        <w:jc w:val="both"/>
      </w:pPr>
      <w:r w:rsidRPr="006971AA">
        <w:rPr>
          <w:sz w:val="28"/>
          <w:szCs w:val="28"/>
        </w:rPr>
        <w:t>1.2.</w:t>
      </w:r>
      <w:r w:rsidRPr="006971AA">
        <w:t>     </w:t>
      </w:r>
      <w:r w:rsidRPr="006971AA">
        <w:rPr>
          <w:sz w:val="28"/>
          <w:szCs w:val="28"/>
        </w:rPr>
        <w:t>Получатели услуги: физические лица, нуждающиеся в улучшении жилищных условий (далее – заявитель)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1.3 Муниципальная услуга предоставляется исполнительным комитетом сельского поселения Кайбицкого муниципального района  (далее – Исполком)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  <w:rPr>
          <w:sz w:val="28"/>
          <w:szCs w:val="28"/>
        </w:rPr>
      </w:pPr>
      <w:r w:rsidRPr="006971AA">
        <w:rPr>
          <w:sz w:val="28"/>
          <w:szCs w:val="28"/>
        </w:rPr>
        <w:t>1.3.1. Место нахождение  Исполкома: 422337, РТ , Кайбицкий район, с. Старое Тябердино , ул. Советская д.28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  <w:rPr>
          <w:sz w:val="28"/>
          <w:szCs w:val="28"/>
        </w:rPr>
      </w:pP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График работы: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 xml:space="preserve">понедельник – пятница: с </w:t>
      </w:r>
      <w:r w:rsidR="00C37E84">
        <w:rPr>
          <w:sz w:val="28"/>
          <w:szCs w:val="28"/>
        </w:rPr>
        <w:t>0</w:t>
      </w:r>
      <w:r w:rsidRPr="006971AA">
        <w:rPr>
          <w:sz w:val="28"/>
          <w:szCs w:val="28"/>
        </w:rPr>
        <w:t xml:space="preserve">8.00 до16.00; </w:t>
      </w:r>
    </w:p>
    <w:p w:rsidR="006971AA" w:rsidRPr="006971AA" w:rsidRDefault="00C37E84" w:rsidP="006971AA">
      <w:pPr>
        <w:spacing w:before="100" w:beforeAutospacing="1" w:after="100" w:afterAutospacing="1"/>
        <w:ind w:firstLine="720"/>
        <w:jc w:val="both"/>
      </w:pPr>
      <w:r>
        <w:rPr>
          <w:sz w:val="28"/>
          <w:szCs w:val="28"/>
        </w:rPr>
        <w:t>суббота: с 08.00 до 13.00</w:t>
      </w:r>
      <w:r w:rsidR="006971AA" w:rsidRPr="006971AA">
        <w:rPr>
          <w:sz w:val="28"/>
          <w:szCs w:val="28"/>
        </w:rPr>
        <w:t xml:space="preserve">; 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 воскресенье: выходной день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lastRenderedPageBreak/>
        <w:t>Время перерыва для отдыха и питания устанавливается правилами внутреннего трудового распорядка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 xml:space="preserve">Справочный телефон 88437036208. 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Проход по документам удостоверяющим личность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 xml:space="preserve">1.3.2. </w:t>
      </w:r>
      <w:r w:rsidRPr="006971AA">
        <w:rPr>
          <w:rFonts w:eastAsiaTheme="minorHAnsi"/>
          <w:sz w:val="28"/>
          <w:szCs w:val="28"/>
          <w:lang w:eastAsia="en-US"/>
        </w:rPr>
        <w:t xml:space="preserve">Адрес официального сайта Старотябердинского СП Кайбицкого  муниципального района в информационно-телекоммуникационной сети «Интернет» (далее – сеть «Интернет»): (http:// </w:t>
      </w:r>
      <w:r w:rsidRPr="006971AA">
        <w:rPr>
          <w:sz w:val="28"/>
          <w:szCs w:val="28"/>
        </w:rPr>
        <w:t xml:space="preserve">1.3.3. Информация  о государственной услуге может  быть получена: 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1) посредством  информационных стендов, содержащих 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2) посредством  сети «Интернет» на официальном  сайте муниципального района (http:// www. kaybici.tatar.ru.)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 xml:space="preserve">3) на Портале  государственных и муниципальных  услуг Республики Татарстан (http://uslugi. tatar.ru/); 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4) на Едином  портале государственных и муниципальных  услуг (функций) (http:// www.gosuslugi.ru/)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5) в Исполкоме:  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 xml:space="preserve">при устном обращении - лично или по телефону; 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1.3.4. Информация  по вопросам предоставления муниципальной  услуги размещается специалистом  Исполкома на официальном сайте  муниципального района и на  информационных стендах в помещениях  Исполкома для работы с заявителями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lastRenderedPageBreak/>
        <w:t>1.4. Предоставление муниципальной услуги осуществляется в соответствии с: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Гражданским кодексом Российской Федерации от 26.01.1996 №14-ФЗ</w:t>
      </w:r>
      <w:r w:rsidRPr="006971AA">
        <w:rPr>
          <w:strike/>
          <w:sz w:val="28"/>
          <w:szCs w:val="28"/>
        </w:rPr>
        <w:t xml:space="preserve"> </w:t>
      </w:r>
      <w:r w:rsidRPr="006971AA">
        <w:rPr>
          <w:sz w:val="28"/>
          <w:szCs w:val="28"/>
        </w:rPr>
        <w:t>(часть вторая) (далее – ГК РФ) (Собрание законодательства Российской Федерации, 29.01.1996, № 5, ст. 410)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Жилищным кодексом Российской Федерации от 29.12.2004 №188-ФЗ (далее – ЖК РФ) (Собрание законодательства Российской Федерации, 03.01.2005, № 1 (часть 1), ст. 14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 (далее – Федеральный закон № 210-ФЗ) (Собрание законодательства Российской Федерации, 02.08.2010, №31, ст.4179)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постановлением Правительства Российской Федерации от 21.05.2005 №315 «Об утверждении Типового договора социального найма жилого помещения» (далее – постановление Правительства РФ № 315) (Собрание законодательства Российской Федерации, 30.05.2005, № 22, ст. 2126)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приказом Минрегиона Российской Федерации от 25.02.2005 №18 «Об утверждении Методических рекомендаций для субъектов Российской Федерации и органов местного самоуправления по определению порядка ведения органами местного самоуправления учета граждан в качестве нуждающихся в жилых помещениях, предоставляемых по договорам социального найма, и по предоставлению таким гражданам жилых помещений по договору социального найма» (далее – Приказ №18) (Нормирование в строительстве и ЖКХ, № 2, 2005)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Законом Республики Татарстан от 13.07.2007 №31-ЗРТ «О реализации прав граждан на предоставление им жилых помещений государственного жилищного фонда Республики Татарстан и муниципального жилищного фонда по договорам социального найма» (далее - Закон РТ №31-ЗРТ) ("Республика Татарстан", № 144, 20.07.2007)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lastRenderedPageBreak/>
        <w:t>Законом Республики Татарстан от 28.07.2004 №45-ЗРТ «О местном самоуправлении в Республике Татарстан» (далее – Закон РТ № 45-ЗРТ) (Республика Татарстан, №155-156, 03.08.2004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Уставом Кайбицкого муниципального района Республики Татарстан, принятого Решением Совета Кайбицкого муниципального района от 26.04.2011  №50 (далее – Устав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оложением об исполнительном комитете Кайбицкого муниципального района, от 13.04.2013г. №168, утвержденным Решением Совета Кайбицкого муниципального района (далее – Положение об ИК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Уставом сельского поселения Кайбицкого муниципального района, от 18.06.2012, за №18 утвержденным Решением Совета сельского поселения Кайбицкого муниципального района; (далее – Устав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авилами внутреннего трудового распорядка Исполкома, утвержденными _______________ руководителя Исполкома от ____20___ №__ (далее – Правила)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1.5. В настоящем регламенте  используются следующие термины и определения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lastRenderedPageBreak/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  <w:r w:rsidRPr="006971AA">
        <w:br w:type="page"/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lastRenderedPageBreak/>
        <w:t> </w:t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rPr>
          <w:b/>
          <w:bCs/>
          <w:sz w:val="28"/>
          <w:szCs w:val="28"/>
        </w:rPr>
        <w:t>2. Стандарт предоставления  муниципальной услуги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tbl>
      <w:tblPr>
        <w:tblW w:w="1498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3463"/>
        <w:gridCol w:w="9700"/>
        <w:gridCol w:w="2629"/>
      </w:tblGrid>
      <w:tr w:rsidR="006971AA" w:rsidRPr="006971AA" w:rsidTr="009556D9">
        <w:tc>
          <w:tcPr>
            <w:tcW w:w="4065" w:type="dxa"/>
            <w:noWrap/>
            <w:vAlign w:val="center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  <w:jc w:val="center"/>
            </w:pPr>
            <w:bookmarkStart w:id="4" w:name="table10"/>
            <w:bookmarkEnd w:id="4"/>
            <w:r w:rsidRPr="006971AA">
              <w:rPr>
                <w:rFonts w:ascii="Arial" w:hAnsi="Arial" w:cs="Arial"/>
                <w:b/>
                <w:bCs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200" w:type="dxa"/>
            <w:vAlign w:val="center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center"/>
            </w:pPr>
            <w:r w:rsidRPr="006971AA">
              <w:rPr>
                <w:rFonts w:ascii="Arial" w:hAnsi="Arial" w:cs="Arial"/>
                <w:b/>
                <w:bCs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705" w:type="dxa"/>
            <w:vAlign w:val="center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center"/>
            </w:pPr>
            <w:r w:rsidRPr="006971AA">
              <w:rPr>
                <w:rFonts w:ascii="Arial" w:hAnsi="Arial" w:cs="Arial"/>
                <w:b/>
                <w:bCs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6971AA" w:rsidRPr="006971AA" w:rsidTr="009556D9">
        <w:tc>
          <w:tcPr>
            <w:tcW w:w="406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rPr>
                <w:sz w:val="28"/>
                <w:szCs w:val="28"/>
              </w:rPr>
              <w:t>2.1. Наименование муниципальной  услуги</w:t>
            </w:r>
          </w:p>
        </w:tc>
        <w:tc>
          <w:tcPr>
            <w:tcW w:w="720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460"/>
              <w:jc w:val="both"/>
            </w:pPr>
            <w:r w:rsidRPr="006971AA">
              <w:rPr>
                <w:sz w:val="28"/>
                <w:szCs w:val="28"/>
              </w:rPr>
              <w:t>Предоставление жилого помещения находящегося в муниципальной собственности гражданину по договору социального найма</w:t>
            </w:r>
          </w:p>
        </w:tc>
        <w:tc>
          <w:tcPr>
            <w:tcW w:w="370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rPr>
                <w:sz w:val="28"/>
                <w:szCs w:val="28"/>
              </w:rPr>
              <w:t>п.1 ст.672 ГК РФ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rPr>
                <w:sz w:val="28"/>
                <w:szCs w:val="28"/>
              </w:rPr>
              <w:t>ст. 60 ЖК РФ</w:t>
            </w:r>
          </w:p>
        </w:tc>
      </w:tr>
      <w:tr w:rsidR="006971AA" w:rsidRPr="006971AA" w:rsidTr="009556D9">
        <w:tc>
          <w:tcPr>
            <w:tcW w:w="406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>2.2</w:t>
            </w:r>
            <w:r w:rsidRPr="006971AA">
              <w:rPr>
                <w:i/>
                <w:iCs/>
                <w:sz w:val="28"/>
                <w:szCs w:val="28"/>
              </w:rPr>
              <w:t>. Наименование исполнительного органа местного самоуправления непосредственно предоставляющего муниципальную услугу</w:t>
            </w:r>
          </w:p>
        </w:tc>
        <w:tc>
          <w:tcPr>
            <w:tcW w:w="720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 xml:space="preserve">Исполком </w:t>
            </w:r>
          </w:p>
        </w:tc>
        <w:tc>
          <w:tcPr>
            <w:tcW w:w="370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rPr>
                <w:sz w:val="28"/>
                <w:szCs w:val="28"/>
              </w:rPr>
              <w:t>Устав:</w:t>
            </w:r>
          </w:p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rPr>
                <w:sz w:val="28"/>
                <w:szCs w:val="28"/>
              </w:rPr>
              <w:t xml:space="preserve">Положение </w:t>
            </w:r>
          </w:p>
        </w:tc>
      </w:tr>
      <w:tr w:rsidR="006971AA" w:rsidRPr="006971AA" w:rsidTr="009556D9">
        <w:tc>
          <w:tcPr>
            <w:tcW w:w="406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20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460"/>
              <w:jc w:val="both"/>
            </w:pPr>
            <w:r w:rsidRPr="006971AA">
              <w:rPr>
                <w:sz w:val="28"/>
                <w:szCs w:val="28"/>
              </w:rPr>
              <w:t>Договор социального найма жилого помещения (приложение №2)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60"/>
              <w:jc w:val="both"/>
            </w:pPr>
            <w:r w:rsidRPr="006971AA">
              <w:rPr>
                <w:sz w:val="28"/>
                <w:szCs w:val="28"/>
              </w:rPr>
              <w:t>Решение об отказе в предоставлении муниципальной услуги</w:t>
            </w:r>
          </w:p>
        </w:tc>
        <w:tc>
          <w:tcPr>
            <w:tcW w:w="370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rPr>
                <w:sz w:val="28"/>
                <w:szCs w:val="28"/>
              </w:rPr>
              <w:t>п.1 ст.671 ГК РФ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rPr>
                <w:sz w:val="28"/>
                <w:szCs w:val="28"/>
              </w:rPr>
              <w:t>п.1 ст. 60 ЖК РФ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rPr>
                <w:sz w:val="28"/>
                <w:szCs w:val="28"/>
              </w:rPr>
              <w:t>постановление Правительства РФ № 315</w:t>
            </w:r>
          </w:p>
        </w:tc>
      </w:tr>
      <w:tr w:rsidR="006971AA" w:rsidRPr="006971AA" w:rsidTr="009556D9">
        <w:tc>
          <w:tcPr>
            <w:tcW w:w="406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 xml:space="preserve">2.4. Срок предоставления муниципальной услуги, </w:t>
            </w:r>
            <w:r w:rsidRPr="006971AA">
              <w:rPr>
                <w:i/>
                <w:iCs/>
                <w:sz w:val="28"/>
                <w:szCs w:val="28"/>
              </w:rPr>
              <w:t>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20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460"/>
              <w:jc w:val="both"/>
            </w:pPr>
            <w:r w:rsidRPr="006971AA">
              <w:rPr>
                <w:sz w:val="28"/>
                <w:szCs w:val="28"/>
              </w:rPr>
              <w:t>Постановка на учет на получение жилья по договору социального найма – 20 дней</w:t>
            </w:r>
            <w:hyperlink r:id="rId70" w:history="1">
              <w:r w:rsidRPr="006971AA">
                <w:rPr>
                  <w:color w:val="0000FF"/>
                  <w:sz w:val="20"/>
                  <w:szCs w:val="20"/>
                  <w:u w:val="single"/>
                  <w:vertAlign w:val="superscript"/>
                </w:rPr>
                <w:t>2</w:t>
              </w:r>
            </w:hyperlink>
            <w:r w:rsidRPr="006971AA">
              <w:rPr>
                <w:sz w:val="28"/>
                <w:szCs w:val="28"/>
              </w:rPr>
              <w:t xml:space="preserve"> с момента подачи заявления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60"/>
              <w:jc w:val="both"/>
            </w:pPr>
            <w:r w:rsidRPr="006971AA">
              <w:rPr>
                <w:sz w:val="28"/>
                <w:szCs w:val="28"/>
              </w:rPr>
              <w:t>Время ожидания наступления очереди не входит в срок предоставления муниципальной услуги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540"/>
              <w:jc w:val="both"/>
            </w:pPr>
            <w:r w:rsidRPr="006971AA">
              <w:rPr>
                <w:sz w:val="28"/>
                <w:szCs w:val="28"/>
              </w:rPr>
              <w:t>Заключение договора социального найма – в течение трех дней</w:t>
            </w:r>
          </w:p>
        </w:tc>
        <w:tc>
          <w:tcPr>
            <w:tcW w:w="3705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</w:tr>
      <w:tr w:rsidR="006971AA" w:rsidRPr="006971AA" w:rsidTr="009556D9">
        <w:tc>
          <w:tcPr>
            <w:tcW w:w="406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 xml:space="preserve">2.5. 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</w:t>
            </w:r>
            <w:r w:rsidRPr="006971AA">
              <w:rPr>
                <w:i/>
                <w:iCs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20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460"/>
              <w:jc w:val="both"/>
            </w:pPr>
            <w:r w:rsidRPr="006971AA">
              <w:rPr>
                <w:sz w:val="28"/>
                <w:szCs w:val="28"/>
              </w:rPr>
              <w:t>Для принятия граждан на учет в качестве нуждающихся в жилых помещениях: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60"/>
              <w:jc w:val="both"/>
            </w:pPr>
            <w:r w:rsidRPr="006971AA">
              <w:rPr>
                <w:sz w:val="28"/>
                <w:szCs w:val="28"/>
              </w:rPr>
              <w:t xml:space="preserve">1) Заявление; 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60"/>
              <w:jc w:val="both"/>
            </w:pPr>
            <w:r w:rsidRPr="006971AA">
              <w:rPr>
                <w:sz w:val="28"/>
                <w:szCs w:val="28"/>
              </w:rPr>
              <w:t>2) Копии паспорта гражданина-заявителя  и членов его семьи или иных  документов, удостоверяющих личность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60"/>
              <w:jc w:val="both"/>
            </w:pPr>
            <w:r w:rsidRPr="006971AA">
              <w:rPr>
                <w:sz w:val="28"/>
                <w:szCs w:val="28"/>
              </w:rPr>
              <w:t>3) Копии документов о составе семьи гражданина-заявителя (свидетельство о рождении, свидетельство о заключении брака, решение об усыновлении (удочерении), судебное решение о признании членом семьи и т.п.)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60"/>
              <w:jc w:val="both"/>
            </w:pPr>
            <w:r w:rsidRPr="006971AA">
              <w:rPr>
                <w:sz w:val="28"/>
                <w:szCs w:val="28"/>
              </w:rPr>
              <w:t xml:space="preserve">4) Копии документов, подтверждающих право пользования жилым помещением, занимаемым гражданином-заявителем и членами его семьи (договор, ордер, решение о предоставлении жилого помещения и иные </w:t>
            </w:r>
            <w:r w:rsidRPr="006971AA">
              <w:rPr>
                <w:sz w:val="28"/>
                <w:szCs w:val="28"/>
              </w:rPr>
              <w:lastRenderedPageBreak/>
              <w:t>документы)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60"/>
              <w:jc w:val="both"/>
            </w:pPr>
            <w:r w:rsidRPr="006971AA">
              <w:rPr>
                <w:sz w:val="28"/>
                <w:szCs w:val="28"/>
              </w:rPr>
              <w:t>5) Документы, дающие основание относить гражданина-заявителя либо члена его семьи к категории граждан, имеющих право на предоставление жилого помещения вне очереди в соответствии с жилищным законодательством: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540"/>
              <w:jc w:val="both"/>
            </w:pPr>
            <w:r w:rsidRPr="006971AA">
              <w:rPr>
                <w:sz w:val="28"/>
                <w:szCs w:val="28"/>
              </w:rPr>
              <w:t>- медицинская справка из лечебного медицинского учреждения - при наличии в составе семьи гражданина больного, страдающего тяжелой формой хронического заболевания, при котором совместное проживание с ним в одной квартире невозможно, по перечню, утвержденному уполномоченным Правительством Российской Федерации федеральным органом исполнительной власти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540"/>
              <w:jc w:val="both"/>
            </w:pPr>
            <w:r w:rsidRPr="006971AA">
              <w:rPr>
                <w:sz w:val="28"/>
                <w:szCs w:val="28"/>
              </w:rPr>
              <w:t>- справка из органов опеки и попечительства о назначении опекуна - в случае подписания заявления о принятии на учет опекуном, действующим от имени недееспособного гражданина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540"/>
              <w:jc w:val="both"/>
            </w:pPr>
            <w:r w:rsidRPr="006971AA">
              <w:rPr>
                <w:sz w:val="28"/>
                <w:szCs w:val="28"/>
              </w:rPr>
              <w:t>- документы, подтверждающие статус детей-сирот и детей, оставшихся без попечения родителей, лиц из числа детей-сирот и детей, оставшихся без попечения родителей, по окончании их пребывания в образовательных и иных учреждениях, в том числе в учреждениях социального обслуживания, в приемных семьях, детских домах семейного типа, при прекращении опеки (попечительства), а также по окончании службы в Вооруженных Силах Российской Федерации или по возвращении из учреждений, исполняющих наказание в виде лишения свободы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540"/>
              <w:jc w:val="both"/>
            </w:pPr>
            <w:r w:rsidRPr="006971AA">
              <w:rPr>
                <w:sz w:val="28"/>
                <w:szCs w:val="28"/>
              </w:rPr>
              <w:t>6) Выписка из домовой книги (в случае, если документ выдается коммерческими организациями)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540"/>
              <w:jc w:val="both"/>
            </w:pPr>
            <w:r w:rsidRPr="006971AA">
              <w:rPr>
                <w:sz w:val="28"/>
                <w:szCs w:val="28"/>
              </w:rPr>
              <w:t>7) Копии документов, подтверждающих  право пользования жилым помещением, занимаемым гражданином-заявителем и членами его семьи (договор, ордер, решение о предоставлении жилого помещения и иные документы)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540"/>
              <w:jc w:val="both"/>
            </w:pPr>
            <w:r w:rsidRPr="006971AA">
              <w:rPr>
                <w:sz w:val="28"/>
                <w:szCs w:val="28"/>
              </w:rPr>
              <w:t>8) иные документы, указанные  в </w:t>
            </w:r>
            <w:hyperlink r:id="rId71" w:tgtFrame="_blank" w:history="1">
              <w:r w:rsidRPr="006971AA">
                <w:rPr>
                  <w:color w:val="0000FF"/>
                  <w:sz w:val="28"/>
                  <w:szCs w:val="28"/>
                  <w:u w:val="single"/>
                </w:rPr>
                <w:t>статьях 12</w:t>
              </w:r>
            </w:hyperlink>
            <w:r w:rsidRPr="006971AA">
              <w:rPr>
                <w:sz w:val="28"/>
                <w:szCs w:val="28"/>
              </w:rPr>
              <w:t xml:space="preserve">, </w:t>
            </w:r>
            <w:hyperlink r:id="rId72" w:tgtFrame="_blank" w:history="1">
              <w:r w:rsidRPr="006971AA">
                <w:rPr>
                  <w:color w:val="0000FF"/>
                  <w:sz w:val="28"/>
                  <w:szCs w:val="28"/>
                  <w:u w:val="single"/>
                </w:rPr>
                <w:t>18</w:t>
              </w:r>
            </w:hyperlink>
            <w:r w:rsidRPr="006971AA">
              <w:rPr>
                <w:sz w:val="28"/>
                <w:szCs w:val="28"/>
              </w:rPr>
              <w:t xml:space="preserve">, </w:t>
            </w:r>
            <w:hyperlink r:id="rId73" w:tgtFrame="_blank" w:history="1">
              <w:r w:rsidRPr="006971AA">
                <w:rPr>
                  <w:color w:val="0000FF"/>
                  <w:sz w:val="28"/>
                  <w:szCs w:val="28"/>
                  <w:u w:val="single"/>
                </w:rPr>
                <w:t>19</w:t>
              </w:r>
            </w:hyperlink>
            <w:r w:rsidRPr="006971AA">
              <w:rPr>
                <w:sz w:val="28"/>
                <w:szCs w:val="28"/>
              </w:rPr>
              <w:t>  Закона Республики Татарстан 31-ЗРТ (для признания граждан малоимущими)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540"/>
              <w:jc w:val="both"/>
            </w:pPr>
            <w:r w:rsidRPr="006971AA">
              <w:rPr>
                <w:sz w:val="28"/>
                <w:szCs w:val="28"/>
              </w:rPr>
              <w:t>Все документы рекомендуется предоставлять в копиях с одновременным предоставлением оригинала</w:t>
            </w:r>
          </w:p>
        </w:tc>
        <w:tc>
          <w:tcPr>
            <w:tcW w:w="370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rPr>
                <w:sz w:val="28"/>
                <w:szCs w:val="28"/>
              </w:rPr>
              <w:lastRenderedPageBreak/>
              <w:t>ст. 6 Закона РТ № 31-ЗРТ</w:t>
            </w:r>
          </w:p>
        </w:tc>
      </w:tr>
      <w:tr w:rsidR="006971AA" w:rsidRPr="006971AA" w:rsidTr="009556D9">
        <w:tc>
          <w:tcPr>
            <w:tcW w:w="406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lastRenderedPageBreak/>
              <w:t>2.6. Исчерпывающий перечень  документов, необходимых в соответствии  с нормативными правовыми актами  для предоставления муниципальной  услуги, которые находятся в 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6971AA">
              <w:t xml:space="preserve">, </w:t>
            </w:r>
            <w:r w:rsidRPr="006971AA">
              <w:rPr>
                <w:i/>
                <w:iCs/>
                <w:sz w:val="28"/>
                <w:szCs w:val="28"/>
              </w:rPr>
              <w:t xml:space="preserve">а также способы их получения заявителями, в том числе в электронной форме, порядок их представления; государственный орган, орган местного </w:t>
            </w:r>
            <w:r w:rsidRPr="006971AA">
              <w:rPr>
                <w:i/>
                <w:iCs/>
                <w:sz w:val="28"/>
                <w:szCs w:val="28"/>
              </w:rPr>
              <w:lastRenderedPageBreak/>
              <w:t>самоуправления либо организация, в распоряжении которых находятся данные документы</w:t>
            </w:r>
          </w:p>
        </w:tc>
        <w:tc>
          <w:tcPr>
            <w:tcW w:w="720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440"/>
              <w:jc w:val="both"/>
            </w:pPr>
            <w:r w:rsidRPr="006971AA">
              <w:rPr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40"/>
              <w:jc w:val="both"/>
            </w:pPr>
            <w:r w:rsidRPr="006971AA">
              <w:rPr>
                <w:sz w:val="28"/>
                <w:szCs w:val="28"/>
              </w:rPr>
              <w:t>1) </w:t>
            </w:r>
            <w:r w:rsidRPr="006971AA">
              <w:t xml:space="preserve"> </w:t>
            </w:r>
            <w:r w:rsidRPr="006971AA">
              <w:rPr>
                <w:sz w:val="28"/>
                <w:szCs w:val="28"/>
              </w:rPr>
              <w:t xml:space="preserve">Выписка из Единого государственного реестра прав на недвижимое имущество и сделок с ним о правах отдельного лица на имеющиеся </w:t>
            </w:r>
            <w:r w:rsidRPr="006971AA">
              <w:rPr>
                <w:sz w:val="28"/>
                <w:szCs w:val="28"/>
              </w:rPr>
              <w:lastRenderedPageBreak/>
              <w:t>(имевшиеся) у него объекты недвижимого имущества (на каждого члена семьи)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40"/>
              <w:jc w:val="both"/>
            </w:pPr>
            <w:r w:rsidRPr="006971AA">
              <w:rPr>
                <w:sz w:val="28"/>
                <w:szCs w:val="28"/>
              </w:rPr>
              <w:t>2) Сведения о доходах  лица, являющегося индивидуальным  предпринимателем, по форме 3-НДФЛ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40"/>
              <w:jc w:val="both"/>
            </w:pPr>
            <w:r w:rsidRPr="006971AA">
              <w:rPr>
                <w:sz w:val="28"/>
                <w:szCs w:val="28"/>
              </w:rPr>
              <w:t>3) Сведения о доходах  физического лица по форме  по форме №2-НДФЛ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40"/>
              <w:jc w:val="both"/>
            </w:pPr>
            <w:r w:rsidRPr="006971AA">
              <w:rPr>
                <w:sz w:val="28"/>
                <w:szCs w:val="28"/>
              </w:rPr>
              <w:t>4) Выписка из Единого государственного реестра прав на недвижимое имущество и сделок с ним о переходе прав на объект недвижимого имущества (за последние пять лет (при проживании ранее за пределами Республики Татарстан))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40"/>
              <w:jc w:val="both"/>
            </w:pPr>
            <w:r w:rsidRPr="006971AA">
              <w:rPr>
                <w:sz w:val="28"/>
                <w:szCs w:val="28"/>
              </w:rPr>
              <w:t>5) Выписка из домовой  книги (в случае, если документ выдается органами местного самоуправления)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40"/>
              <w:jc w:val="both"/>
            </w:pPr>
            <w:r w:rsidRPr="006971AA">
              <w:rPr>
                <w:sz w:val="28"/>
                <w:szCs w:val="28"/>
              </w:rPr>
              <w:t>6) Сведения о получении  социальных выплат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40"/>
              <w:jc w:val="both"/>
            </w:pPr>
            <w:r w:rsidRPr="006971AA">
              <w:rPr>
                <w:sz w:val="28"/>
                <w:szCs w:val="28"/>
              </w:rPr>
              <w:t>7) Постановление о признании  непригодным для проживания жилого  помещения.</w:t>
            </w:r>
          </w:p>
        </w:tc>
        <w:tc>
          <w:tcPr>
            <w:tcW w:w="3705" w:type="dxa"/>
            <w:vAlign w:val="center"/>
            <w:hideMark/>
          </w:tcPr>
          <w:p w:rsidR="006971AA" w:rsidRPr="006971AA" w:rsidRDefault="006971AA" w:rsidP="006971AA">
            <w:r w:rsidRPr="006971AA">
              <w:lastRenderedPageBreak/>
              <w:t> </w:t>
            </w:r>
          </w:p>
        </w:tc>
      </w:tr>
      <w:tr w:rsidR="006971AA" w:rsidRPr="006971AA" w:rsidTr="009556D9">
        <w:tc>
          <w:tcPr>
            <w:tcW w:w="406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lastRenderedPageBreak/>
              <w:t>2.7</w:t>
            </w:r>
            <w:r w:rsidRPr="006971AA">
              <w:rPr>
                <w:i/>
                <w:iCs/>
                <w:sz w:val="28"/>
                <w:szCs w:val="28"/>
              </w:rPr>
              <w:t>. 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20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rFonts w:ascii="Arial" w:hAnsi="Arial" w:cs="Arial"/>
                <w:sz w:val="28"/>
                <w:szCs w:val="28"/>
              </w:rPr>
              <w:t>Согласование не требуется</w:t>
            </w:r>
          </w:p>
        </w:tc>
        <w:tc>
          <w:tcPr>
            <w:tcW w:w="3705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</w:tr>
      <w:tr w:rsidR="006971AA" w:rsidRPr="006971AA" w:rsidTr="009556D9">
        <w:tc>
          <w:tcPr>
            <w:tcW w:w="406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0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1) Подача документов ненадлежащим лицом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4) Представление документов  в ненадлежащий орган </w:t>
            </w:r>
          </w:p>
        </w:tc>
        <w:tc>
          <w:tcPr>
            <w:tcW w:w="3705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</w:tr>
      <w:tr w:rsidR="006971AA" w:rsidRPr="006971AA" w:rsidTr="009556D9">
        <w:tc>
          <w:tcPr>
            <w:tcW w:w="406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>2.9. 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20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Основания для отказа: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280"/>
              <w:jc w:val="both"/>
            </w:pPr>
            <w:r w:rsidRPr="006971AA">
              <w:rPr>
                <w:sz w:val="28"/>
                <w:szCs w:val="28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540"/>
              <w:jc w:val="both"/>
            </w:pPr>
            <w:r w:rsidRPr="006971AA">
              <w:rPr>
                <w:sz w:val="28"/>
                <w:szCs w:val="28"/>
              </w:rPr>
              <w:t>2) Представлены документы, на основании которых гражданин не может быть признан нуждающимся в жилом помещении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540"/>
              <w:jc w:val="both"/>
            </w:pPr>
            <w:r w:rsidRPr="006971AA">
              <w:rPr>
                <w:sz w:val="28"/>
                <w:szCs w:val="28"/>
              </w:rPr>
              <w:t xml:space="preserve">3) Не истек срок (пять лет) со дня совершения действий, приведших к </w:t>
            </w:r>
            <w:r w:rsidRPr="006971AA">
              <w:rPr>
                <w:sz w:val="28"/>
                <w:szCs w:val="28"/>
              </w:rPr>
              <w:lastRenderedPageBreak/>
              <w:t>ухудшению жилищных условий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60"/>
              <w:jc w:val="both"/>
            </w:pPr>
            <w:r w:rsidRPr="006971AA">
              <w:rPr>
                <w:sz w:val="28"/>
                <w:szCs w:val="28"/>
              </w:rPr>
              <w:t>4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едоставления муниципальной услуги, если соответствующий документ не был представлен заявителем по собственной инициативе</w:t>
            </w:r>
          </w:p>
        </w:tc>
        <w:tc>
          <w:tcPr>
            <w:tcW w:w="370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rPr>
                <w:sz w:val="28"/>
                <w:szCs w:val="28"/>
              </w:rPr>
              <w:lastRenderedPageBreak/>
              <w:t>п.13 Приказа № 18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rPr>
                <w:sz w:val="28"/>
                <w:szCs w:val="28"/>
              </w:rPr>
              <w:t>ст.23 Закона № 31-ЗРТ</w:t>
            </w:r>
          </w:p>
        </w:tc>
      </w:tr>
      <w:tr w:rsidR="006971AA" w:rsidRPr="006971AA" w:rsidTr="009556D9">
        <w:tc>
          <w:tcPr>
            <w:tcW w:w="406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0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440"/>
              <w:jc w:val="both"/>
            </w:pPr>
            <w:r w:rsidRPr="006971AA">
              <w:rPr>
                <w:rFonts w:ascii="Arial" w:hAnsi="Arial" w:cs="Arial"/>
                <w:sz w:val="28"/>
                <w:szCs w:val="28"/>
              </w:rPr>
              <w:t xml:space="preserve">Муниципальная услуга предоставляется на безвозмездной основе </w:t>
            </w:r>
          </w:p>
        </w:tc>
        <w:tc>
          <w:tcPr>
            <w:tcW w:w="3705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</w:tr>
      <w:tr w:rsidR="006971AA" w:rsidRPr="006971AA" w:rsidTr="009556D9">
        <w:tc>
          <w:tcPr>
            <w:tcW w:w="406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0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440"/>
              <w:jc w:val="both"/>
            </w:pPr>
            <w:r w:rsidRPr="006971AA">
              <w:rPr>
                <w:rFonts w:ascii="Arial" w:hAnsi="Arial" w:cs="Arial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705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</w:tr>
      <w:tr w:rsidR="006971AA" w:rsidRPr="006971AA" w:rsidTr="009556D9">
        <w:tc>
          <w:tcPr>
            <w:tcW w:w="406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>2.12. Максимальный срок  ожидания в очереди при подаче  запроса о 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0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440"/>
              <w:jc w:val="both"/>
            </w:pPr>
            <w:r w:rsidRPr="006971AA">
              <w:rPr>
                <w:rFonts w:ascii="Arial" w:hAnsi="Arial" w:cs="Arial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40"/>
              <w:jc w:val="both"/>
            </w:pPr>
            <w:r w:rsidRPr="006971AA">
              <w:rPr>
                <w:rFonts w:ascii="Arial" w:hAnsi="Arial" w:cs="Arial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705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</w:tr>
      <w:tr w:rsidR="006971AA" w:rsidRPr="006971AA" w:rsidTr="009556D9">
        <w:tc>
          <w:tcPr>
            <w:tcW w:w="406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>2.13. Срок регистрации запроса  заявителя о предоставлении муниципальной  услуги</w:t>
            </w:r>
            <w:r w:rsidRPr="006971AA">
              <w:rPr>
                <w:i/>
                <w:iCs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720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rFonts w:ascii="Arial" w:hAnsi="Arial" w:cs="Arial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705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</w:tr>
      <w:tr w:rsidR="006971AA" w:rsidRPr="006971AA" w:rsidTr="009556D9">
        <w:tc>
          <w:tcPr>
            <w:tcW w:w="406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</w:t>
            </w:r>
            <w:r w:rsidRPr="006971AA">
              <w:rPr>
                <w:i/>
                <w:iCs/>
                <w:sz w:val="28"/>
                <w:szCs w:val="28"/>
              </w:rPr>
              <w:t>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20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i/>
                <w:iCs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i/>
                <w:iCs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i/>
                <w:iCs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705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</w:tr>
      <w:tr w:rsidR="006971AA" w:rsidRPr="006971AA" w:rsidTr="009556D9">
        <w:tc>
          <w:tcPr>
            <w:tcW w:w="406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both"/>
            </w:pPr>
            <w:r w:rsidRPr="006971AA">
              <w:rPr>
                <w:sz w:val="28"/>
                <w:szCs w:val="28"/>
              </w:rPr>
              <w:t>2.15. Показатели доступности  и качества муниципальной услуги,</w:t>
            </w:r>
            <w:r w:rsidRPr="006971AA">
              <w:t xml:space="preserve"> </w:t>
            </w:r>
            <w:r w:rsidRPr="006971AA">
              <w:rPr>
                <w:sz w:val="28"/>
                <w:szCs w:val="28"/>
              </w:rPr>
              <w:t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 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20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расположенность помещения _____________ в зоне доступности общественного транспорта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http:// </w:t>
            </w:r>
            <w:r w:rsidRPr="006971AA">
              <w:rPr>
                <w:sz w:val="28"/>
                <w:szCs w:val="28"/>
                <w:u w:val="single"/>
              </w:rPr>
              <w:t>www. kaibici.admin@tatar.ru</w:t>
            </w:r>
            <w:r w:rsidRPr="006971AA">
              <w:rPr>
                <w:sz w:val="28"/>
                <w:szCs w:val="28"/>
              </w:rPr>
              <w:t xml:space="preserve"> в сети </w:t>
            </w:r>
            <w:r w:rsidRPr="006971AA">
              <w:rPr>
                <w:sz w:val="28"/>
                <w:szCs w:val="28"/>
              </w:rPr>
              <w:lastRenderedPageBreak/>
              <w:t>«Интернет», на Едином портале государственных и муниципальных услуг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При подаче запроса о предоставлении муниципальной услуги 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rFonts w:ascii="Arial" w:hAnsi="Arial" w:cs="Arial"/>
                <w:sz w:val="28"/>
                <w:szCs w:val="28"/>
              </w:rPr>
              <w:t xml:space="preserve">При предоставлении муниципальной услуги в многофункциональном центре предоставления государственных и муниципальных услуг (далее – МФЦ), </w:t>
            </w:r>
            <w:r w:rsidRPr="006971AA">
              <w:rPr>
                <w:sz w:val="28"/>
                <w:szCs w:val="28"/>
              </w:rPr>
              <w:t>в удаленных рабочих местах МФЦ</w:t>
            </w:r>
            <w:r w:rsidRPr="006971AA">
              <w:rPr>
                <w:rFonts w:ascii="Arial" w:hAnsi="Arial" w:cs="Arial"/>
                <w:sz w:val="28"/>
                <w:szCs w:val="28"/>
              </w:rPr>
              <w:t xml:space="preserve"> консультацию, прием и выдачу документов осуществляет специалист МФЦ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 xml:space="preserve">Информация о ходе предоставления муниципальной услуги может быть получена заявителем на сайте  http:// </w:t>
            </w:r>
            <w:r w:rsidRPr="006971AA">
              <w:rPr>
                <w:sz w:val="28"/>
                <w:szCs w:val="28"/>
                <w:u w:val="single"/>
              </w:rPr>
              <w:t>www. kaibici.admin@tatar.ru</w:t>
            </w:r>
            <w:r w:rsidRPr="006971AA">
              <w:rPr>
                <w:sz w:val="28"/>
                <w:szCs w:val="28"/>
              </w:rPr>
              <w:t>, на Едином портале государственных и муниципальных услуг, в МФЦ</w:t>
            </w:r>
          </w:p>
        </w:tc>
        <w:tc>
          <w:tcPr>
            <w:tcW w:w="3705" w:type="dxa"/>
            <w:vAlign w:val="center"/>
            <w:hideMark/>
          </w:tcPr>
          <w:p w:rsidR="006971AA" w:rsidRPr="006971AA" w:rsidRDefault="006971AA" w:rsidP="006971AA">
            <w:r w:rsidRPr="006971AA">
              <w:lastRenderedPageBreak/>
              <w:t> </w:t>
            </w:r>
          </w:p>
        </w:tc>
      </w:tr>
      <w:tr w:rsidR="006971AA" w:rsidRPr="006971AA" w:rsidTr="009556D9">
        <w:tc>
          <w:tcPr>
            <w:tcW w:w="406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lastRenderedPageBreak/>
              <w:t>2.16. Особенности предоставления муниципальной услуги в электронной форме</w:t>
            </w:r>
          </w:p>
        </w:tc>
        <w:tc>
          <w:tcPr>
            <w:tcW w:w="720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rFonts w:ascii="Arial" w:hAnsi="Arial" w:cs="Arial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rFonts w:ascii="Arial" w:hAnsi="Arial" w:cs="Arial"/>
                <w:sz w:val="28"/>
                <w:szCs w:val="28"/>
              </w:rPr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 w:rsidRPr="006971AA">
              <w:rPr>
                <w:sz w:val="28"/>
                <w:szCs w:val="28"/>
              </w:rPr>
              <w:t xml:space="preserve">Портал государственных и муниципальных услуг Республики Татарстан (http://uslugi. </w:t>
            </w:r>
            <w:hyperlink r:id="rId74" w:tgtFrame="_blank" w:history="1">
              <w:r w:rsidRPr="006971AA">
                <w:rPr>
                  <w:color w:val="0000FF"/>
                  <w:sz w:val="28"/>
                  <w:szCs w:val="28"/>
                  <w:u w:val="single"/>
                </w:rPr>
                <w:t>tatar.ru</w:t>
              </w:r>
            </w:hyperlink>
            <w:r w:rsidRPr="006971AA">
              <w:rPr>
                <w:sz w:val="28"/>
                <w:szCs w:val="28"/>
              </w:rPr>
              <w:t xml:space="preserve">/) или Единый портал  государственных и муниципальных услуг (функций) (http:// </w:t>
            </w:r>
            <w:hyperlink r:id="rId75" w:tgtFrame="_blank" w:history="1">
              <w:r w:rsidRPr="006971AA">
                <w:rPr>
                  <w:color w:val="0000FF"/>
                  <w:sz w:val="28"/>
                  <w:szCs w:val="28"/>
                  <w:u w:val="single"/>
                </w:rPr>
                <w:t>www.gosuslugi.ru/</w:t>
              </w:r>
            </w:hyperlink>
            <w:r w:rsidRPr="006971AA">
              <w:rPr>
                <w:sz w:val="28"/>
                <w:szCs w:val="28"/>
              </w:rPr>
              <w:t>)</w:t>
            </w:r>
          </w:p>
        </w:tc>
        <w:tc>
          <w:tcPr>
            <w:tcW w:w="3705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</w:tr>
    </w:tbl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  <w:r w:rsidRPr="006971AA">
        <w:br w:type="page"/>
      </w:r>
    </w:p>
    <w:p w:rsidR="006971AA" w:rsidRPr="006971AA" w:rsidRDefault="006971AA" w:rsidP="006971AA">
      <w:pPr>
        <w:spacing w:before="100" w:after="100"/>
      </w:pPr>
      <w:r w:rsidRPr="006971AA">
        <w:lastRenderedPageBreak/>
        <w:t> </w:t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rPr>
          <w:b/>
          <w:bCs/>
          <w:sz w:val="28"/>
          <w:szCs w:val="28"/>
        </w:rPr>
        <w:t>3. C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1. Описание последовательности  действий при предоставлении  муниципальной услуги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1.1. Предоставление муниципальной  услуги</w:t>
      </w:r>
      <w:r w:rsidRPr="006971AA">
        <w:t xml:space="preserve"> </w:t>
      </w:r>
      <w:r w:rsidRPr="006971AA">
        <w:rPr>
          <w:sz w:val="28"/>
          <w:szCs w:val="28"/>
        </w:rPr>
        <w:t>включает в себя следующие процедуры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1) консультирование заявителя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2) принятие и регистрация заявления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4) обследование жилищных условий общественной жилищной комиссии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5) заключение договора и выдача заявителю результата муниципальной услуги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1.2. Блок-схема последовательности  действий по предоставлению муниципальной  услуги представлена в приложении  №3</w:t>
      </w:r>
      <w:r w:rsidRPr="006971AA">
        <w:rPr>
          <w:i/>
          <w:iCs/>
          <w:color w:val="FF0000"/>
          <w:sz w:val="28"/>
          <w:szCs w:val="28"/>
        </w:rPr>
        <w:t>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2. Оказание консультаций  заявителю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lastRenderedPageBreak/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3. Принятие и регистрация  заявления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3.1. Заявитель лично, через  доверенное лицо или через  МФЦ подает письменное заявление  о предоставлении муниципальной  услуги и представляет документы  в соответствии с пунктом 2.5 настоящего Регламента в Отдел.</w:t>
      </w:r>
      <w:r w:rsidRPr="006971AA">
        <w:rPr>
          <w:i/>
          <w:iCs/>
          <w:sz w:val="28"/>
          <w:szCs w:val="28"/>
        </w:rPr>
        <w:t xml:space="preserve"> Документы могут быть поданы через удаленное рабочее место. Список удаленных рабочих мест приведен в приложении №4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3.2.Специалист Отдела, ведущий прием заявлений, осуществляет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установление личности заявителей;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верку полномочий заявителей (в случае действия по доверенности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lastRenderedPageBreak/>
        <w:t>В случае отсутствия замечаний специалист Отдела осуществляет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ием и регистрацию заявлений в специальном журнале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вручение заявителям копии описи представленных документов с отметкой о дате приема документов, присвоенном входящем номере, дате и времени исполнения муниципальной услуги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направление заявления на рассмотрение руководителю Исполкома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В случае наличия оснований для отказа в приеме документов, специалист Отдела, ведущий прием документов, уведомляет заявителя </w:t>
      </w:r>
      <w:r w:rsidRPr="006971AA">
        <w:rPr>
          <w:rFonts w:ascii="Arial" w:hAnsi="Arial" w:cs="Arial"/>
          <w:sz w:val="28"/>
          <w:szCs w:val="28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цедуры, устанавливаемые настоящим пунктом, осуществляются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ием заявления и документов в течение 15 минут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3.3. Руководитель Исполкома рассматривает заявление, определяет исполнителя и направляет заявление в Отдел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Результат процедуры: направленное исполнителю заявление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4. Формирование и направление  межведомственных запросов в  органы, участвующие в предоставлении  муниципальной услуги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lastRenderedPageBreak/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4.1. Специалист Отдела</w:t>
      </w:r>
      <w:r w:rsidRPr="006971AA">
        <w:t xml:space="preserve"> </w:t>
      </w:r>
      <w:r w:rsidRPr="006971AA">
        <w:rPr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 о предоставлении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1)  Выписки из Единого  государственного реестра прав  на недвижимое имущество и  сделок с ним о правах отдельного  лица на имеющиеся (имевшиеся) у  него объекты недвижимого имущества (на каждого члена семьи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2) Сведений о доходах  лица, являющегося индивидуальным  предпринимателем, по форме 3-НДФЛ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) Сведений о доходах  физического лица по форме  по форме №2-НДФЛ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4) Выписки из Единого  государственного реестра прав  на недвижимое имущество и сделок с ним о переходе прав на объект недвижимого имущества (за последние пять лет (при проживании ранее за пределами Республики Татарстан)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5) Выписки из домовой  книги (в случае, если документ  выдается органами местного самоуправления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6) Сведений о получении  социальных выплат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7) Постановление о признании  непригодным для проживания жилого  помещения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Результат процедур:</w:t>
      </w:r>
      <w:r w:rsidRPr="006971AA">
        <w:t xml:space="preserve"> </w:t>
      </w:r>
      <w:r w:rsidRPr="006971AA">
        <w:rPr>
          <w:sz w:val="28"/>
          <w:szCs w:val="28"/>
        </w:rPr>
        <w:t>запросы о представлении сведений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3.4.2. Специалисты поставщиков  данных на основании запросов, поступивших через систему межведомственного  электронного взаимодействия, предоставляют  запрашиваемые документы (информацию) или направляют уведомления об отсутствии </w:t>
      </w:r>
      <w:r w:rsidRPr="006971AA">
        <w:rPr>
          <w:sz w:val="28"/>
          <w:szCs w:val="28"/>
        </w:rPr>
        <w:lastRenderedPageBreak/>
        <w:t>документа и (или) информации, необходимых для предоставления муниципальной услуги (далее – уведомление об отказе)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Результат процедур: запрошенные сведения, либо уведомление об отказе, направленные в Отдел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3.5. Обследование жилищных условий общественной жилищной комиссии 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5.1.Специалист Отдела  осуществляет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верку достоверности сведений, содержащихся в представленных документах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оформление учетного дела семьи (комплектация всех документов в отдельную папку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проверку наличия оснований для отказа в предоставлении муниципальной услуги, предусмотренных пунктом 2.9 настоящего Регламента.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В случае наличия оснований для отказа в предоставлении муниципальной услуги специалист Отдела подготавливает заключение об отказе в предоставлении муниципальной услуги. Заключение прикладывается к учетному делу семьи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направление учетного дела семьи на рассмотрение общественной жилищной комиссии (далее – комиссия)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цедуры, устанавливаемые настоящим пунктом, осуществляются в течение трех дней с момента получения ответов на запрос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lastRenderedPageBreak/>
        <w:t xml:space="preserve">Результат процедур: учетное дело направленное на рассмотрение комиссии.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5.2. Секретарь комиссии организует работу по проведению обследования жилищных условий заявителя. Комиссия проводит обследование жилищных условий семьи и составляет акт обследования жилищных условий, который заверяется подписями лиц, проводивших обследование. Акт обследования  направляется специалисту Отдела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цедуры, устанавливаемые настоящим пунктом, осуществляются в течение трех дней с момента получения заявления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Результат процедур: акт обследования жилищных условий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5.3. Специалист Отдела  на основании представленных  документов и акта обследования  готовит проект распоряжения  о предоставлении жилого помещения  по договору социального найма  либо об отказе в предоставлении жилья и направляет руководителю Исполкома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цедуры, устанавливаемые настоящим пунктом, осуществляются в течение пяти дней с момента окончания предыдущей процедуры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Результат процедур: проект распоряжения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5.4. Руководитель Исполкома утверждает распоряжение о предоставлении жилого помещения по договору социального найма либо об отказе в предоставлении жилого помещения  и направляет в Отдел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Результат процедуры: распоряжение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6. Заключение договора и выдача заявителю результата муниципальной услуги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6.1. Специалист Отдела  на основании поступившего распоряжения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lastRenderedPageBreak/>
        <w:t>подготавливает проект договора социального найма жилого помещения (далее – договор) или проект письма об отказе в предоставлении муниципальной услуги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согласовывает проект подготовленного документа и направляет на подпись руководителю Исполкома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цедуры, устанавливаемые настоящим пунктом, осуществляются в течение двух дней с момента выдачи заявителю постановления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Результат процедур: направленный на подпись проект документа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3.6.2. Руководитель Исполкома  подписывает договор или письмо  об отказе и направляет в  Отдел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Процедуры, устанавливаемые настоящим пунктом, осуществляются в течение одного дня с момента окончания предыдущей процедуры.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Результат процедур: подписанный договор или письмо об отказе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6.3. Специалист Отдела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извещает заявителя (его представителя) с использованием способа связи, указанного в заявлении, о результате предоставления государственной услуги, сообщает дату и время выдачи результата муниципальной услуги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регистрирует договор в журнале регистрации договор, указывает в договоре жилую и общую площадь занимаемого жилого помещения, дату заключения и номер договора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rFonts w:ascii="Arial" w:hAnsi="Arial" w:cs="Arial"/>
          <w:sz w:val="28"/>
          <w:szCs w:val="28"/>
        </w:rPr>
        <w:t>Процедуры, устанавливаемые настоящим пунктом, осуществляются в день подписания документа руководителем Исполкома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Результата процедуры: извещение заявителя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6.4. Специалист Отдела выдает заявителю либо направляет по почте письмо об отказе в предоставлении муниципальной услуги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rFonts w:ascii="Arial" w:hAnsi="Arial" w:cs="Arial"/>
          <w:sz w:val="28"/>
          <w:szCs w:val="28"/>
        </w:rPr>
        <w:lastRenderedPageBreak/>
        <w:t xml:space="preserve">Выдает заявителю под роспись договор, после подписания договора, </w:t>
      </w:r>
      <w:r w:rsidRPr="006971AA">
        <w:rPr>
          <w:sz w:val="28"/>
          <w:szCs w:val="28"/>
        </w:rPr>
        <w:t>один экземпляр подписанного и согласованного договора передает заявителю, другой оставляет на хранение в Отделе как бланк строгой отчетности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Процедура, устанавливаемая настоящим пунктом, осуществляется: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в течение 15 минут - в случае личного прибытия заявителя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в течение одного дня с момента окончания процедуры предусмотренной пунктом 3.5 настоящего Регламента, в случае направления ответа по почте письмом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Результат процедуры: выданный заявителю договор или направленное по почте письмо об отказе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7. Предоставление муниципальной  услуги через МФЦ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3.7.1.  Заявитель вправе обратиться для получения муниципальной услуги в МФЦ, в удаленное рабочее место МФЦ.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6 настоящего Регламента. Результат муниципальной услуги направляется в МФЦ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t xml:space="preserve">3.8. Исправление технических  ошибок. 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t>3.8.1. В случае обнаружения  технической ошибки в документе, являющемся результатом муниципальной  услуги, заявитель представляет в Отдел: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lastRenderedPageBreak/>
        <w:t>заявление об исправлении технической ошибки (приложение №5);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t>3.8.2. Специалист, ответственный  за прием документов, осуществляет  прием заявления об исправлении технической ошибки, регистрирует заявление с приложенными документами и передает их в Отдел.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t>3.8.3. Специалист Отдела  рассматривает документы и в  целях внесения исправлений в  документ, являющийся результатом  услуги, осуществляет процедуры, предусмотренные  пунктом 3.6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lastRenderedPageBreak/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t>Результат процедуры: выданный (направленный) заявителю документ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center"/>
      </w:pPr>
      <w:r w:rsidRPr="006971AA">
        <w:rPr>
          <w:b/>
          <w:bCs/>
          <w:sz w:val="28"/>
          <w:szCs w:val="28"/>
        </w:rPr>
        <w:t>4. Порядок и  формы контроля за предоставлением  муниципальной услуги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4.1. 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1) проверка и согласование проектов документов по предоставлению муниципальной услуги. Результатом проверки является визирование проектов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lastRenderedPageBreak/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4.2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4.3. 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4.4. Руководитель органа местного самоуправления несет ответственность за несвоевременное рассмотрение обращений заявителей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rPr>
          <w:sz w:val="28"/>
          <w:szCs w:val="28"/>
        </w:rPr>
        <w:t xml:space="preserve">4.5. Контроль за предоставлением  муниципальной услуги со стороны  граждан, их объединений и организаций, осуществляется посредством открытости  деятельности _____________ при предоставлении  муниципальной услуги, получения полной, актуальной и достоверной информации о порядке предоставления муниципальной услуги и возможности </w:t>
      </w:r>
      <w:r w:rsidRPr="006971AA">
        <w:rPr>
          <w:sz w:val="28"/>
          <w:szCs w:val="28"/>
        </w:rPr>
        <w:lastRenderedPageBreak/>
        <w:t>досудебного рассмотрения обращений (жалоб) в процессе предоставления муниципальной услуги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after="100"/>
        <w:jc w:val="center"/>
      </w:pPr>
      <w:r w:rsidRPr="006971AA">
        <w:rPr>
          <w:b/>
          <w:bCs/>
          <w:sz w:val="28"/>
          <w:szCs w:val="28"/>
        </w:rPr>
        <w:t>5. Досудебный (внесудебный) порядок 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5.1. Получатели муниципальной  услуги имеют право на обжалование  в досудебном порядке 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2) нарушение срока предоставления муниципальной услуги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Кайбицкого муниципального района для предоставления муниципальной услуги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Кайбицкого муниципального района для предоставления муниципальной услуги, у заявителя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Кайбицкого муниципального района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Кайбицкого муниципального района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lastRenderedPageBreak/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5.2. Жалоба подается в  письменной форме на бумажном  носителе или в электронной  форме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Кайбицкого муниципального района (http://www.kaybici.tatarstan.ru), Единого портала государственных и муниципальных услуг Республики Татарстан (</w:t>
      </w:r>
      <w:hyperlink r:id="rId76" w:tgtFrame="_blank" w:history="1">
        <w:r w:rsidRPr="006971AA">
          <w:rPr>
            <w:color w:val="0000FF"/>
            <w:sz w:val="28"/>
            <w:szCs w:val="28"/>
            <w:u w:val="single"/>
          </w:rPr>
          <w:t>http://uslugi.tatar.ru/</w:t>
        </w:r>
      </w:hyperlink>
      <w:r w:rsidRPr="006971AA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 xml:space="preserve">5.3. Срок рассмотрения  жалобы - в течение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5.4. Жалоба должна содержать  следующую информацию: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1) наименование органа, предоставляющего 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2) фамилию, имя, отчество (последнее - при наличии), сведения о месте  жительства заявителя - физического  лица либо 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 xml:space="preserve">3) сведения об обжалуемых  решениях и действиях (бездействии) органа, предоставляющего муниципальную услугу, </w:t>
      </w:r>
      <w:r w:rsidRPr="006971AA">
        <w:rPr>
          <w:sz w:val="28"/>
          <w:szCs w:val="28"/>
        </w:rPr>
        <w:lastRenderedPageBreak/>
        <w:t>должностного лица органа, предоставляющего муниципальную услугу, или муниципального служащего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 xml:space="preserve">4) доводы, на основании  которых заявитель не согласен  с решением и 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5.5. К жалобе могут быть  приложены копии документов, подтверждающих  изложенные в жалобе обстоятельства. В таком случае в жалобе  приводится перечень прилагаемых к ней документов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5.6. Жалоба подписывается  подавшим ее получателем муниципальной  услуги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5.7. По результатам рассмотрения  жалобы руководитель Исполкома (глава  муниципального района) принимает  одно из следующих решений: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2) отказывает в удовлетворении  жалобы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5.8. В случае установления  в ходе или по результатам  рассмотрения жалобы признаков  состава административного 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lastRenderedPageBreak/>
        <w:t> </w:t>
      </w:r>
      <w:r w:rsidRPr="006971AA">
        <w:br w:type="page"/>
      </w:r>
    </w:p>
    <w:p w:rsidR="006971AA" w:rsidRPr="006971AA" w:rsidRDefault="006971AA" w:rsidP="006971AA">
      <w:pPr>
        <w:spacing w:before="100" w:beforeAutospacing="1" w:after="100" w:afterAutospacing="1"/>
        <w:jc w:val="right"/>
      </w:pPr>
      <w:r w:rsidRPr="006971AA">
        <w:rPr>
          <w:sz w:val="28"/>
          <w:szCs w:val="28"/>
        </w:rPr>
        <w:lastRenderedPageBreak/>
        <w:t>Приложение №1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left="4100"/>
      </w:pPr>
      <w:r w:rsidRPr="006971AA">
        <w:rPr>
          <w:sz w:val="28"/>
          <w:szCs w:val="28"/>
        </w:rPr>
        <w:t xml:space="preserve">В  </w:t>
      </w:r>
    </w:p>
    <w:p w:rsidR="006971AA" w:rsidRPr="006971AA" w:rsidRDefault="006971AA" w:rsidP="006971AA">
      <w:pPr>
        <w:spacing w:before="100" w:beforeAutospacing="1" w:after="100" w:afterAutospacing="1"/>
        <w:ind w:left="4100"/>
        <w:jc w:val="center"/>
      </w:pPr>
      <w:r w:rsidRPr="006971AA">
        <w:t>(наименование органа местного  самоуправления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left="4100"/>
        <w:jc w:val="center"/>
      </w:pPr>
      <w:r w:rsidRPr="006971AA">
        <w:t>муниципального образования)</w:t>
      </w:r>
    </w:p>
    <w:p w:rsidR="006971AA" w:rsidRPr="006971AA" w:rsidRDefault="006971AA" w:rsidP="006971AA">
      <w:pPr>
        <w:spacing w:before="100" w:beforeAutospacing="1" w:after="100" w:afterAutospacing="1"/>
        <w:ind w:left="4100"/>
      </w:pPr>
      <w:r w:rsidRPr="006971AA">
        <w:rPr>
          <w:sz w:val="28"/>
          <w:szCs w:val="28"/>
        </w:rPr>
        <w:t>от ____________________________________________________________________ (далее - заявитель).</w:t>
      </w:r>
    </w:p>
    <w:p w:rsidR="006971AA" w:rsidRPr="006971AA" w:rsidRDefault="006971AA" w:rsidP="006971AA">
      <w:pPr>
        <w:spacing w:before="100" w:beforeAutospacing="1" w:after="100" w:afterAutospacing="1"/>
        <w:ind w:left="4100"/>
      </w:pPr>
      <w:r w:rsidRPr="006971AA">
        <w:t>(для физических лиц - фамилия, имя, отчество, паспортные  данные, регистрацию по месту  жительства, телефон)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rPr>
          <w:sz w:val="28"/>
          <w:szCs w:val="28"/>
        </w:rPr>
        <w:t>Заявление</w:t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rPr>
          <w:sz w:val="28"/>
          <w:szCs w:val="28"/>
        </w:rPr>
        <w:t>о предоставлении жилого помещения, находящегося в муниципальной собственности, гражданину по договору социального найма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 Прошу Вас предоставить  жилое помещение</w:t>
      </w:r>
      <w:r w:rsidRPr="006971AA">
        <w:t xml:space="preserve"> </w:t>
      </w:r>
      <w:r w:rsidRPr="006971AA">
        <w:rPr>
          <w:sz w:val="28"/>
          <w:szCs w:val="28"/>
        </w:rPr>
        <w:t>по договору социального найма.</w:t>
      </w:r>
    </w:p>
    <w:p w:rsidR="006971AA" w:rsidRPr="006971AA" w:rsidRDefault="006971AA" w:rsidP="006971AA">
      <w:pPr>
        <w:spacing w:before="100" w:beforeAutospacing="1" w:after="100" w:afterAutospacing="1"/>
        <w:ind w:firstLine="700"/>
      </w:pPr>
      <w:r w:rsidRPr="006971AA">
        <w:rPr>
          <w:sz w:val="28"/>
          <w:szCs w:val="28"/>
        </w:rPr>
        <w:t> Адрес жилого помещения: муниципальный район (городской  округ), населенный пункт____________________ул.________________ д. _________ 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lastRenderedPageBreak/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</w:pPr>
      <w:r w:rsidRPr="006971AA">
        <w:rPr>
          <w:sz w:val="28"/>
          <w:szCs w:val="28"/>
        </w:rPr>
        <w:t>К заявлению прилагаются следующие отсканированные документы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1) Копии паспорта гражданина-заявителя  и членов его семьи или иных  документов, удостоверяющих личность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2) Копии документов о  составе семьи гражданина-заявителя (свидетельство о рождении, свидетельство о заключении брака, решение об усыновлении (удочерении), судебное решение о признании членом семьи и т.п.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) Копии документов, подтверждающих право пользования жилым помещением, занимаемым гражданином-заявителем и членами его семьи (договор, ордер, решение о предоставлении жилого помещения и иные документы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4) Документы, дающие основание относить гражданина-заявителя либо члена его семьи к категории граждан, имеющих право на предоставление жилого помещения вне очереди в соответствии с жилищным законодательством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- медицинская справка из лечебного медицинского учреждения - при наличии в составе семьи гражданина больного, страдающего тяжелой формой хронического заболевания, при котором совместное проживание с ним в одной квартире невозможно, по перечню, утвержденному уполномоченным Правительством Российской Федерации федеральным органом исполнительной власти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- справка из органов опеки и попечительства о назначении опекуна - в случае подписания заявления о принятии на учет опекуном, действующим от имени недееспособного гражданина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- документы, подтверждающие статус детей-сирот и детей, оставшихся без попечения родителей, лиц из числа детей-сирот и детей, оставшихся без попечения родителей, по окончании их пребывания в образовательных и иных учреждениях, в том числе в учреждениях социального обслуживания, в приемных семьях, детских домах семейного типа, при прекращении опеки (попечительства), а также по окончании службы в Вооруженных Силах Российской Федерации или по возвращении из учреждений, исполняющих наказание в виде лишения свободы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lastRenderedPageBreak/>
        <w:t>5) Выписка из домовой книги (в случае, если документ выдается коммерческими организациями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6) Копии документов, подтверждающих  право пользования жилым помещением, занимаемым гражданином-заявителем и членами его семьи (договор, ордер, решение о предоставлении жилого помещения и иные документы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7) иные документы, указанные  в </w:t>
      </w:r>
      <w:hyperlink r:id="rId77" w:tgtFrame="_blank" w:history="1">
        <w:r w:rsidRPr="006971AA">
          <w:rPr>
            <w:color w:val="0000FF"/>
            <w:sz w:val="28"/>
            <w:szCs w:val="28"/>
            <w:u w:val="single"/>
          </w:rPr>
          <w:t>статьях 12</w:t>
        </w:r>
      </w:hyperlink>
      <w:r w:rsidRPr="006971AA">
        <w:rPr>
          <w:sz w:val="28"/>
          <w:szCs w:val="28"/>
        </w:rPr>
        <w:t xml:space="preserve">, </w:t>
      </w:r>
      <w:hyperlink r:id="rId78" w:tgtFrame="_blank" w:history="1">
        <w:r w:rsidRPr="006971AA">
          <w:rPr>
            <w:color w:val="0000FF"/>
            <w:sz w:val="28"/>
            <w:szCs w:val="28"/>
            <w:u w:val="single"/>
          </w:rPr>
          <w:t>18</w:t>
        </w:r>
      </w:hyperlink>
      <w:r w:rsidRPr="006971AA">
        <w:rPr>
          <w:sz w:val="28"/>
          <w:szCs w:val="28"/>
        </w:rPr>
        <w:t xml:space="preserve">, </w:t>
      </w:r>
      <w:hyperlink r:id="rId79" w:tgtFrame="_blank" w:history="1">
        <w:r w:rsidRPr="006971AA">
          <w:rPr>
            <w:color w:val="0000FF"/>
            <w:sz w:val="28"/>
            <w:szCs w:val="28"/>
            <w:u w:val="single"/>
          </w:rPr>
          <w:t>19</w:t>
        </w:r>
      </w:hyperlink>
      <w:r w:rsidRPr="006971AA">
        <w:rPr>
          <w:sz w:val="28"/>
          <w:szCs w:val="28"/>
        </w:rPr>
        <w:t>  Закона Республики Татарстан 31-ЗРТ (для признания граждан малоимущими)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Обязуюсь при запросе предоставить оригиналы отсканированных документов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tbl>
      <w:tblPr>
        <w:tblW w:w="940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18"/>
        <w:gridCol w:w="481"/>
        <w:gridCol w:w="1367"/>
        <w:gridCol w:w="691"/>
        <w:gridCol w:w="601"/>
        <w:gridCol w:w="2764"/>
        <w:gridCol w:w="1683"/>
      </w:tblGrid>
      <w:tr w:rsidR="006971AA" w:rsidRPr="006971AA" w:rsidTr="009556D9">
        <w:trPr>
          <w:trHeight w:val="615"/>
        </w:trPr>
        <w:tc>
          <w:tcPr>
            <w:tcW w:w="1815" w:type="dxa"/>
            <w:vAlign w:val="center"/>
            <w:hideMark/>
          </w:tcPr>
          <w:p w:rsidR="006971AA" w:rsidRPr="006971AA" w:rsidRDefault="006971AA" w:rsidP="006971AA">
            <w:bookmarkStart w:id="5" w:name="table11"/>
            <w:bookmarkEnd w:id="5"/>
            <w:r w:rsidRPr="006971AA">
              <w:t> </w:t>
            </w:r>
          </w:p>
        </w:tc>
        <w:tc>
          <w:tcPr>
            <w:tcW w:w="480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  <w:tc>
          <w:tcPr>
            <w:tcW w:w="1365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  <w:tc>
          <w:tcPr>
            <w:tcW w:w="690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  <w:tc>
          <w:tcPr>
            <w:tcW w:w="600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  <w:tc>
          <w:tcPr>
            <w:tcW w:w="2760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  <w:tc>
          <w:tcPr>
            <w:tcW w:w="1680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</w:tr>
      <w:tr w:rsidR="006971AA" w:rsidRPr="006971AA" w:rsidTr="009556D9">
        <w:trPr>
          <w:trHeight w:val="210"/>
        </w:trPr>
        <w:tc>
          <w:tcPr>
            <w:tcW w:w="18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 w:line="210" w:lineRule="atLeast"/>
              <w:jc w:val="center"/>
            </w:pPr>
            <w:r w:rsidRPr="006971AA">
              <w:t>(дата)</w:t>
            </w:r>
          </w:p>
        </w:tc>
        <w:tc>
          <w:tcPr>
            <w:tcW w:w="480" w:type="dxa"/>
            <w:vAlign w:val="center"/>
            <w:hideMark/>
          </w:tcPr>
          <w:p w:rsidR="006971AA" w:rsidRPr="006971AA" w:rsidRDefault="006971AA" w:rsidP="006971AA">
            <w:pPr>
              <w:spacing w:line="210" w:lineRule="atLeast"/>
            </w:pPr>
            <w:r w:rsidRPr="006971AA">
              <w:t> </w:t>
            </w:r>
          </w:p>
        </w:tc>
        <w:tc>
          <w:tcPr>
            <w:tcW w:w="136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 w:line="210" w:lineRule="atLeast"/>
              <w:jc w:val="center"/>
            </w:pPr>
            <w:r w:rsidRPr="006971AA">
              <w:t>(подпись)</w:t>
            </w:r>
          </w:p>
        </w:tc>
        <w:tc>
          <w:tcPr>
            <w:tcW w:w="690" w:type="dxa"/>
            <w:vAlign w:val="center"/>
            <w:hideMark/>
          </w:tcPr>
          <w:p w:rsidR="006971AA" w:rsidRPr="006971AA" w:rsidRDefault="006971AA" w:rsidP="006971AA">
            <w:pPr>
              <w:spacing w:line="210" w:lineRule="atLeast"/>
            </w:pPr>
            <w:r w:rsidRPr="006971AA">
              <w:t> </w:t>
            </w:r>
          </w:p>
        </w:tc>
        <w:tc>
          <w:tcPr>
            <w:tcW w:w="600" w:type="dxa"/>
            <w:vAlign w:val="center"/>
            <w:hideMark/>
          </w:tcPr>
          <w:p w:rsidR="006971AA" w:rsidRPr="006971AA" w:rsidRDefault="006971AA" w:rsidP="006971AA">
            <w:pPr>
              <w:spacing w:line="210" w:lineRule="atLeast"/>
            </w:pPr>
            <w:r w:rsidRPr="006971AA">
              <w:t> </w:t>
            </w:r>
          </w:p>
        </w:tc>
        <w:tc>
          <w:tcPr>
            <w:tcW w:w="276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 w:line="210" w:lineRule="atLeast"/>
              <w:jc w:val="center"/>
            </w:pPr>
            <w:r w:rsidRPr="006971AA">
              <w:t>(ФИО)</w:t>
            </w:r>
          </w:p>
        </w:tc>
        <w:tc>
          <w:tcPr>
            <w:tcW w:w="1680" w:type="dxa"/>
            <w:vAlign w:val="center"/>
            <w:hideMark/>
          </w:tcPr>
          <w:p w:rsidR="006971AA" w:rsidRPr="006971AA" w:rsidRDefault="006971AA" w:rsidP="006971AA">
            <w:pPr>
              <w:spacing w:line="210" w:lineRule="atLeast"/>
            </w:pPr>
            <w:r w:rsidRPr="006971AA">
              <w:t> </w:t>
            </w:r>
          </w:p>
        </w:tc>
      </w:tr>
    </w:tbl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  <w:r w:rsidRPr="006971AA">
        <w:br w:type="page"/>
      </w:r>
    </w:p>
    <w:p w:rsidR="006971AA" w:rsidRPr="006971AA" w:rsidRDefault="006971AA" w:rsidP="006971AA">
      <w:pPr>
        <w:spacing w:before="100" w:beforeAutospacing="1" w:after="100" w:afterAutospacing="1"/>
        <w:ind w:left="4520"/>
        <w:jc w:val="right"/>
      </w:pPr>
      <w:r w:rsidRPr="006971AA">
        <w:rPr>
          <w:sz w:val="28"/>
          <w:szCs w:val="28"/>
        </w:rPr>
        <w:lastRenderedPageBreak/>
        <w:t>Приложение №2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rPr>
          <w:rFonts w:ascii="Arial" w:hAnsi="Arial" w:cs="Arial"/>
          <w:b/>
          <w:bCs/>
        </w:rPr>
        <w:t>ТИПОВОЙ ДОГОВОР</w:t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rPr>
          <w:rFonts w:ascii="Arial" w:hAnsi="Arial" w:cs="Arial"/>
          <w:b/>
          <w:bCs/>
        </w:rPr>
        <w:t>СОЦИАЛЬНОГО НАЙМА ЖИЛОГО ПОМЕЩЕНИЯ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t>№ ________________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________________________</w:t>
      </w:r>
      <w:r w:rsidRPr="006971AA">
        <w:rPr>
          <w:u w:val="single"/>
        </w:rPr>
        <w:t>  </w:t>
      </w:r>
      <w:r w:rsidRPr="006971AA">
        <w:t>____          «__» _______________ 200_ г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(наименование муниципального образования)                                  (дата, месяц, год)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 xml:space="preserve">        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jc w:val="both"/>
      </w:pPr>
      <w:r w:rsidRPr="006971AA">
        <w:t>______________________________________________________</w:t>
      </w:r>
      <w:r w:rsidRPr="006971AA">
        <w:rPr>
          <w:u w:val="single"/>
        </w:rPr>
        <w:t xml:space="preserve">  </w:t>
      </w:r>
      <w:r w:rsidRPr="006971AA">
        <w:t>______</w:t>
      </w:r>
      <w:r w:rsidRPr="006971AA">
        <w:rPr>
          <w:u w:val="single"/>
        </w:rPr>
        <w:t xml:space="preserve">                      </w:t>
      </w:r>
      <w:r w:rsidRPr="006971AA">
        <w:t>_____,</w:t>
      </w:r>
    </w:p>
    <w:p w:rsidR="006971AA" w:rsidRPr="006971AA" w:rsidRDefault="006971AA" w:rsidP="006971AA">
      <w:pPr>
        <w:spacing w:before="100" w:beforeAutospacing="1" w:after="100" w:afterAutospacing="1"/>
        <w:jc w:val="both"/>
      </w:pPr>
      <w:r w:rsidRPr="006971AA">
        <w:t>      (наименование уполномоченного органа государственной  власти Российской Федерации, органа государственной власти субъекта Российской Федерации, органа местного самоуправления либо иного управомоченного  собственником лица)</w:t>
      </w:r>
    </w:p>
    <w:p w:rsidR="006971AA" w:rsidRPr="006971AA" w:rsidRDefault="006971AA" w:rsidP="006971AA">
      <w:pPr>
        <w:spacing w:before="100" w:beforeAutospacing="1" w:after="100" w:afterAutospacing="1"/>
        <w:jc w:val="both"/>
      </w:pPr>
      <w:r w:rsidRPr="006971AA">
        <w:t xml:space="preserve">действующий от имени собственника жилого помещения </w:t>
      </w:r>
      <w:r w:rsidRPr="006971AA">
        <w:rPr>
          <w:u w:val="single"/>
        </w:rPr>
        <w:t>                  </w:t>
      </w:r>
    </w:p>
    <w:p w:rsidR="006971AA" w:rsidRPr="006971AA" w:rsidRDefault="006971AA" w:rsidP="006971AA">
      <w:pPr>
        <w:spacing w:before="100" w:beforeAutospacing="1" w:after="100" w:afterAutospacing="1"/>
        <w:jc w:val="both"/>
      </w:pPr>
      <w:r w:rsidRPr="006971AA">
        <w:t>           (указать собственника: Российская Федерация, субъект Российской Федерации, муниципальное образование)</w:t>
      </w:r>
    </w:p>
    <w:p w:rsidR="006971AA" w:rsidRPr="006971AA" w:rsidRDefault="006971AA" w:rsidP="006971AA">
      <w:pPr>
        <w:spacing w:before="100" w:beforeAutospacing="1" w:after="100" w:afterAutospacing="1"/>
        <w:jc w:val="both"/>
      </w:pPr>
      <w:r w:rsidRPr="006971AA">
        <w:t xml:space="preserve">на основании </w:t>
      </w:r>
      <w:r w:rsidRPr="006971AA">
        <w:rPr>
          <w:u w:val="single"/>
        </w:rPr>
        <w:t>      </w:t>
      </w:r>
      <w:r w:rsidRPr="006971AA">
        <w:t>  от "__" __________ г. № ___,</w:t>
      </w:r>
    </w:p>
    <w:p w:rsidR="006971AA" w:rsidRPr="006971AA" w:rsidRDefault="006971AA" w:rsidP="006971AA">
      <w:pPr>
        <w:spacing w:before="100" w:beforeAutospacing="1" w:after="100" w:afterAutospacing="1"/>
        <w:jc w:val="both"/>
      </w:pPr>
      <w:r w:rsidRPr="006971AA">
        <w:t>                  (наименование уполномочивающего  документа)</w:t>
      </w:r>
    </w:p>
    <w:p w:rsidR="006971AA" w:rsidRPr="006971AA" w:rsidRDefault="006971AA" w:rsidP="006971AA">
      <w:pPr>
        <w:spacing w:before="100" w:beforeAutospacing="1" w:after="100" w:afterAutospacing="1"/>
        <w:jc w:val="both"/>
      </w:pPr>
      <w:r w:rsidRPr="006971AA">
        <w:t>именуемый в дальнейшем Наймодатель,    с    одной    стороны,    и</w:t>
      </w:r>
    </w:p>
    <w:p w:rsidR="006971AA" w:rsidRPr="006971AA" w:rsidRDefault="006971AA" w:rsidP="006971AA">
      <w:pPr>
        <w:spacing w:before="100" w:beforeAutospacing="1" w:after="100" w:afterAutospacing="1"/>
        <w:jc w:val="both"/>
      </w:pPr>
      <w:r w:rsidRPr="006971AA">
        <w:t xml:space="preserve">гражданин(ка) </w:t>
      </w:r>
      <w:r w:rsidRPr="006971AA">
        <w:rPr>
          <w:u w:val="single"/>
        </w:rPr>
        <w:t>           ,</w:t>
      </w:r>
    </w:p>
    <w:p w:rsidR="006971AA" w:rsidRPr="006971AA" w:rsidRDefault="006971AA" w:rsidP="006971AA">
      <w:pPr>
        <w:spacing w:before="100" w:beforeAutospacing="1" w:after="100" w:afterAutospacing="1"/>
        <w:jc w:val="both"/>
      </w:pPr>
      <w:r w:rsidRPr="006971AA">
        <w:t>                                                           (фамилия, имя, отчество)</w:t>
      </w:r>
      <w:r w:rsidRPr="006971AA">
        <w:rPr>
          <w:u w:val="single"/>
        </w:rPr>
        <w:t xml:space="preserve">        </w:t>
      </w:r>
    </w:p>
    <w:p w:rsidR="006971AA" w:rsidRPr="006971AA" w:rsidRDefault="006971AA" w:rsidP="006971AA">
      <w:pPr>
        <w:spacing w:before="100" w:beforeAutospacing="1" w:after="100" w:afterAutospacing="1"/>
        <w:jc w:val="both"/>
      </w:pPr>
      <w:r w:rsidRPr="006971AA">
        <w:t>именуемый в дальнейшем Наниматель, с другой стороны, на  основании решения о предоставлении жилого помещения от "__" ________ 200_ г.</w:t>
      </w:r>
    </w:p>
    <w:p w:rsidR="006971AA" w:rsidRPr="006971AA" w:rsidRDefault="006971AA" w:rsidP="006971AA">
      <w:pPr>
        <w:spacing w:before="100" w:beforeAutospacing="1" w:after="100" w:afterAutospacing="1"/>
        <w:jc w:val="both"/>
      </w:pPr>
      <w:r w:rsidRPr="006971AA">
        <w:lastRenderedPageBreak/>
        <w:t>№ _____________ заключили настоящий договор о нижеследующем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jc w:val="both"/>
      </w:pPr>
      <w:r w:rsidRPr="006971AA">
        <w:t>I. Предмет договора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jc w:val="both"/>
      </w:pPr>
      <w:r w:rsidRPr="006971AA">
        <w:t xml:space="preserve">    1. Наймодатель передает Нанимателю и  членам   его   семьи   в бессрочное владение и пользование изолированное жилое помещение, находящееся в </w:t>
      </w:r>
      <w:r w:rsidRPr="006971AA">
        <w:rPr>
          <w:u w:val="single"/>
        </w:rPr>
        <w:t>                 </w:t>
      </w:r>
    </w:p>
    <w:p w:rsidR="006971AA" w:rsidRPr="006971AA" w:rsidRDefault="006971AA" w:rsidP="006971AA">
      <w:pPr>
        <w:spacing w:before="100" w:beforeAutospacing="1" w:after="100" w:afterAutospacing="1"/>
        <w:jc w:val="both"/>
      </w:pPr>
      <w:r w:rsidRPr="006971AA">
        <w:t>                              (государственной, муниципальной - нужное указать)</w:t>
      </w:r>
    </w:p>
    <w:p w:rsidR="006971AA" w:rsidRPr="006971AA" w:rsidRDefault="006971AA" w:rsidP="006971AA">
      <w:pPr>
        <w:spacing w:before="100" w:beforeAutospacing="1" w:after="100" w:afterAutospacing="1"/>
        <w:jc w:val="both"/>
      </w:pPr>
      <w:r w:rsidRPr="006971AA">
        <w:t>собственности, состоящее из ___ комнат(ы) в ______________________</w:t>
      </w:r>
    </w:p>
    <w:p w:rsidR="006971AA" w:rsidRPr="006971AA" w:rsidRDefault="006971AA" w:rsidP="006971AA">
      <w:pPr>
        <w:spacing w:before="100" w:beforeAutospacing="1" w:after="100" w:afterAutospacing="1"/>
        <w:jc w:val="both"/>
      </w:pPr>
      <w:r w:rsidRPr="006971AA">
        <w:t>квартире (доме) общей площадью _____ кв. метров, в том числе жилой</w:t>
      </w:r>
    </w:p>
    <w:p w:rsidR="006971AA" w:rsidRPr="006971AA" w:rsidRDefault="006971AA" w:rsidP="006971AA">
      <w:pPr>
        <w:spacing w:before="100" w:beforeAutospacing="1" w:after="100" w:afterAutospacing="1"/>
        <w:jc w:val="both"/>
      </w:pPr>
      <w:r w:rsidRPr="006971AA">
        <w:t>_____ кв. метров, по адресу: _____________________________________</w:t>
      </w:r>
    </w:p>
    <w:p w:rsidR="006971AA" w:rsidRPr="006971AA" w:rsidRDefault="006971AA" w:rsidP="006971AA">
      <w:pPr>
        <w:spacing w:before="100" w:beforeAutospacing="1" w:after="100" w:afterAutospacing="1"/>
        <w:jc w:val="both"/>
      </w:pPr>
      <w:r w:rsidRPr="006971AA">
        <w:t>дом № ______, корпус № _____________, квартира № ____________, для проживания в нем, а также обеспечивает предоставление за плату коммунальных услуг:</w:t>
      </w:r>
      <w:r w:rsidRPr="006971AA">
        <w:rPr>
          <w:u w:val="single"/>
        </w:rPr>
        <w:t>                </w:t>
      </w:r>
      <w:r w:rsidRPr="006971AA">
        <w:t>                      (электроснабжение, газоснабжение, в том числе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jc w:val="both"/>
      </w:pPr>
      <w:r w:rsidRPr="006971AA">
        <w:t>        газ в баллонах, холодное водоснабжение, водоотведение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left="700" w:firstLine="700"/>
      </w:pPr>
      <w:r w:rsidRPr="006971AA">
        <w:t>(канализация), горячее водоснабжение и теплоснабжение (отопление),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left="700" w:firstLine="700"/>
      </w:pPr>
      <w:r w:rsidRPr="006971AA">
        <w:t>в том числе приобретение и доставка твердого топлива при наличии</w:t>
      </w:r>
    </w:p>
    <w:p w:rsidR="006971AA" w:rsidRPr="006971AA" w:rsidRDefault="006971AA" w:rsidP="006971AA">
      <w:pPr>
        <w:spacing w:before="100" w:beforeAutospacing="1" w:after="100" w:afterAutospacing="1"/>
        <w:ind w:firstLine="9360"/>
      </w:pPr>
      <w:r w:rsidRPr="006971AA">
        <w:rPr>
          <w:u w:val="single"/>
        </w:rPr>
        <w:t>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.                  печного отопления, - нужное указать)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2. Характеристика предоставляемого  жилого помещения, его технического состояния, а также санитарно-технического и иного оборудования, находящегося в нем, указана в техническом паспорте жилого помещения.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3. Совместно с Нанимателем  в жилое помещение вселяются  следующие члены семьи: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lastRenderedPageBreak/>
        <w:t>1) ______________________________________________________________;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          (фамилия, имя, отчество члена семьи и  степень родства с Нанимателем)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2) ______________________________________________________________;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          (фамилия, имя, отчество члена семьи и  степень родства с Нанимателем)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3) ______________________________________________________________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          (фамилия, имя, отчество члена семьи и  степень</w:t>
      </w:r>
      <w:r w:rsidRPr="006971AA">
        <w:rPr>
          <w:u w:val="single"/>
        </w:rPr>
        <w:t xml:space="preserve"> </w:t>
      </w:r>
      <w:r w:rsidRPr="006971AA">
        <w:t>родства с Нанимателем)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t>II. Обязанности сторон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4. Наниматель обязан: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а) принять от Наймодателя по акту в срок, не превышающий 10 дней со дня подписания настоящего договора, пригодное для проживания жилое помещение, в котором проведен текущий ремонт, за исключением случаев, когда жилое помещение предоставляется во вновь введенном в эксплуатацию жилищном фонде (акт должен содержать только дату составления акта, реквизиты и стороны договора социального найма, по которому передается жилое помещение, сведения об исправности жилого помещения, а также санитарно-технического и иного оборудования, находящегося в нем на момент подписания акта, дату проведения текущего ремонта, сведения о пригодности жилого помещения для проживания, подписи сторон, составивших акт);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б) соблюдать правила пользования жилыми помещениями;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в) использовать жилое помещение в соответствии с его назначением;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г) поддерживать в исправном состоянии жилое помещение, санитарно-техническое и иное оборудование, находящееся в нем, обеспечивать их сохранность. При обнаружении неисправностей жилого помещения или санитарно-технического и иного оборудования, находящегося в нем, немедленно принимать возможные меры к их устранению и в случае необходимости сообщать о них Наймодателю или в соответствующую управляющую организацию;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д) содержать в чистоте и порядке жилое помещение, общее имущество в многоквартирном доме, объекты благоустройства;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е) производить текущий ремонт занимаемого жилого помещения.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 xml:space="preserve">К текущему ремонту занимаемого жилого помещения, выполняемому Нанимателем за свой счет, относятся следующие работы: побелка, окраска и оклейка стен, потолков, окраска полов, дверей, подоконников, оконных переплетов с внутренней стороны, радиаторов, а также замена оконных и </w:t>
      </w:r>
      <w:r w:rsidRPr="006971AA">
        <w:lastRenderedPageBreak/>
        <w:t>дверных приборов, ремонт внутриквартирного инженерного оборудования (электропроводки, холодного и горячего водоснабжения, теплоснабжения, газоснабжения).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Если выполнение указанных работ вызвано неисправностью отдельных конструктивных элементов общего имущества в многоквартирном доме или оборудования в нем либо связано с производством капитального ремонта дома, то они производятся за счет Наймодателя организацией, предложенной им;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ж) не производить переустройство и (или) перепланировку жилого помещения без получения соответствующего согласования, предусмотренного жилищным законодательством Российской Федерации;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з) своевременно и в полном объеме вносить в установленном порядке плату за жилое помещение и коммунальные услуги по утвержденным в соответствии с законодательством Российской Федерации ценам и тарифам.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В случае невнесения в установленный срок платы за жилое помещение и (или) коммунальные услуги Наниматель уплачивает Наймодателю пени в размере, установленном Жилищным кодексом Российской Федерации, что не освобождает Нанимателя от уплаты причитающихся платежей;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и) переселиться с членами своей семьи в порядке, установленном Жилищным кодексом Российской Федерации, на время проведения капитального ремонта или реконструкции дома, в котором он проживает (когда ремонт или реконструкция не могут быть произведены без выселения Нанимателя), в предоставляемое Наймодателем жилое помещение, отвечающее санитарным и техническим требованиям;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к) при расторжении настоящего договора освободить в установленные сроки и сдать по акту Наймодателю в исправном состоянии жилое помещение, санитарно-техническое и иное оборудование, находящееся в нем, оплатить стоимость не произведенного Нанимателем и входящего в его обязанности ремонта жилого помещения, санитарно-технического и иного оборудования, находящегося в нем, или произвести его за свой счет, а также погасить задолженность по оплате за жилое помещение и коммунальные услуги;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л) допускать в заранее согласованное сторонами настоящего договора время в занимаемое жилое помещение работников Наймодателя или уполномоченных им лиц, представителей органов государственного надзора и контроля для осмотра технического и санитарного состояния жилого помещения, санитарно-технического и иного оборудования, находящегося в нем, для выполнения необходимых ремонтных работ, в случае расторжения договора, а для ликвидации аварий - в любое время;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м) информировать Наймодателя об изменении оснований и условий, дающих право пользования жилым помещением по договору социального найма, не позднее 10 рабочих дней со дня такого изменения;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н) нести иные обязанности, предусмотренные Жилищным кодексом Российской Федерации и федеральными законами.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lastRenderedPageBreak/>
        <w:t>5. Наймодатель обязан: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а) передать Нанимателю по акту в течение 10 дней со дня подписания настоящего договора свободное от прав иных лиц и пригодное для проживания жилое помещение в состоянии, отвечающем требованиям пожарной безопасности, санитарно-гигиеническим, экологическим и иным требованиям;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б) принимать участие в надлежащем содержании и в ремонте общего имущества в многоквартирном доме, в котором находится сданное по договору социального найма жилое помещение;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в) осуществлять капитальный ремонт жилого помещения.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При неисполнении или ненадлежащем исполнении Наймодателем обязанностей по своевременному проведению капитального ремонта сданного внаем жилого помещения, общего имущества в многоквартирном доме, санитарно-технического и иного оборудования, находящегося в жилом помещении, Наниматель по своему выбору вправе потребовать уменьшения платы за жилое помещение, либо возмещения своих расходов на устранение недостатков жилого помещения и (или) общего имущества в многоквартирном доме, либо возмещения убытков, причиненных ненадлежащим исполнением или неисполнением указанных обязанностей Наймодателем;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г) предоставить Нанимателю и членам его семьи в порядке, предусмотренном Жилищным кодексом Российской Федерации, на время проведения капитального ремонта или реконструкции дома (когда ремонт или реконструкция не могут быть произведены без выселения Нанимателя) жилое помещение маневренного фонда, отвечающее санитарным и техническим требованиям.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Переселение Нанимателя и членов его семьи в жилое помещение маневренного фонда и обратно (по окончании капитального ремонта или реконструкции) осуществляется за счет средств Наймодателя;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д) информировать Нанимателя о проведении капитального ремонта или реконструкции дома не позднее чем за 30 дней до начала работ;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е) принимать участие в своевременной подготовке дома, санитарно-технического и иного оборудования, находящегося в нем, к эксплуатации в зимних условиях;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ж) обеспечивать предоставление Нанимателю предусмотренных в настоящем договоре коммунальных услуг надлежащего качества;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з) контролировать качество предоставляемых жилищно-коммунальных услуг;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и) в течение 3 рабочих дней со дня изменения цен на содержание, ремонт жилья, наем жилых помещений, тарифов на коммунальные услуги, нормативов потребления, порядка расчетов за предоставленные жилищно-коммунальные услуги информировать об этом Нанимателя;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lastRenderedPageBreak/>
        <w:t>к) производить или поручать уполномоченному лицу проведение перерасчета платы за жилое помещение и коммунальные услуги в случае оказания услуг и выполнения работ ненадлежащего качества и (или) с перерывами, превышающими установленную продолжительность;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л) принять в установленные сроки жилое помещение у Нанимателя по акту сдачи жилого помещения после расторжения настоящего договора;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м) нести иные обязанности, предусмотренные законодательством Российской Федерации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t>III. Права сторон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6. Наниматель вправе: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а) пользоваться общим имуществом многоквартирного дома;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б) вселить в установленном законодательством Российской Федерации порядке в занимаемое жилое помещение иных лиц, разрешать проживание в жилом помещении временных жильцов, сдавать жилое помещение в поднаем, осуществлять обмен или замену занимаемого жилого помещения.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На вселение к родителям их детей, не достигших совершеннолетия, согласия остальных членов семьи и Наймодателя не требуется;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в) сохранить права на жилое помещение при временном отсутствии его и членов его семьи;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г) требовать от Наймодателя своевременного проведения капитального ремонта жилого помещения, надлежащего участия в содержании общего имущества в многоквартирном доме, а также предоставления предусмотренных настоящим договором коммунальных услуг надлежащего качества;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д) требовать с письменного согласия проживающих совместно с Нанимателем членов семьи в случаях, установленных законодательством Российской Федерации, изменения настоящего договора;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е) расторгнуть в любое время настоящий договор с письменного согласия проживающих совместно с Нанимателем членов семьи;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ж) осуществлять другие права по пользованию жилым помещением, предусмотренные Жилищным кодексом Российской Федерации и федеральными законами.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 xml:space="preserve">7. Члены семьи Нанимателя, проживающие совместно с ним, имеют равные с Нанимателем  права и обязанности, вытекающие  из настоящего договора. </w:t>
      </w:r>
      <w:r w:rsidRPr="006971AA">
        <w:lastRenderedPageBreak/>
        <w:t>Дееспособные  члены семьи несут солидарную  с Нанимателем ответственность  по обязательствам, вытекающим из  настоящего договора.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8. Наймодатель вправе: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а) требовать своевременного внесения платы за жилое помещение и коммунальные услуги;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 xml:space="preserve">б) требовать допуска в жилое помещение в заранее согласованное сторонами настоящего договора время своих работников или уполномоченных лиц для осмотра технического и санитарного состояния жилого помещения, санитарно-технического и иного оборудования, находящегося в нем, для выполнения необходимых ремонтных работ, в случае расторжения договора, а для ликвидации аварий - в любое время; 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в) запретить вселение в занимаемое Нанимателем жилое помещение граждан в качестве проживающих совместно с ним членов семьи в случае, если после такого вселения общая площадь соответствующего жилого помещения на 1 члена семьи станет меньше учетной нормы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t>IV. Порядок изменения, расторжения  и прекращения договора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9. Настоящий договор может  быть изменен или расторгнут  по соглашению сторон в установленном  законодательством Российской Федерации  порядке в любое время.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10. При выезде Нанимателя  и членов его семьи в другое место жительства настоящий договор считается расторгнутым со дня выезда.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11. По требованию Наймодателя  настоящий договор может быть  расторгнут в судебном порядке  в следующих случаях: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а) использование Нанимателем жилого помещения не по назначению;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б) разрушение или повреждение жилого помещения Нанимателем или другими гражданами, за действия которых он отвечает;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в) систематическое нарушение прав и законных интересов соседей, которое делает невозможным совместное проживание в одном жилом помещении;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г) невнесение Нанимателем платы за жилое помещение и (или) коммунальные услуги в течение более 6 месяцев.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lastRenderedPageBreak/>
        <w:t>12. Настоящий договор может  быть расторгнут в судебном  порядке в иных случаях, предусмотренных  Жилищным кодексом Российской  Федерации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t>V. Прочие условия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13. Споры, которые могут  возникнуть между сторонами по  настоящему договору, разрешаются  в порядке, предусмотренном законодательством  Российской Федерации.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t>14. Настоящий договор составлен  в 2 экземплярах, один из которых  находится у Наймодателя, другой - у Нанимателя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Наймодатель</w:t>
      </w:r>
      <w:r w:rsidRPr="006971AA">
        <w:rPr>
          <w:u w:val="single"/>
        </w:rPr>
        <w:t>    </w:t>
      </w:r>
      <w:r w:rsidRPr="006971AA">
        <w:t xml:space="preserve">                 Наниматель </w:t>
      </w:r>
      <w:r w:rsidRPr="006971AA">
        <w:rPr>
          <w:u w:val="single"/>
        </w:rPr>
        <w:t>    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                (подпись)                                    (подпись)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М.П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lastRenderedPageBreak/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lastRenderedPageBreak/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  <w:r w:rsidRPr="006971AA">
        <w:br w:type="page"/>
      </w:r>
    </w:p>
    <w:p w:rsidR="006971AA" w:rsidRPr="006971AA" w:rsidRDefault="006971AA" w:rsidP="006971AA">
      <w:pPr>
        <w:spacing w:before="100" w:beforeAutospacing="1" w:after="100" w:afterAutospacing="1"/>
        <w:jc w:val="right"/>
      </w:pPr>
      <w:r w:rsidRPr="006971AA">
        <w:rPr>
          <w:sz w:val="28"/>
          <w:szCs w:val="28"/>
        </w:rPr>
        <w:lastRenderedPageBreak/>
        <w:t>Приложение №3</w:t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t xml:space="preserve">Блок-схема последовательности действий по предоставлению муниципальной услуги 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jc w:val="both"/>
      </w:pPr>
      <w:bookmarkStart w:id="6" w:name="graphic17"/>
      <w:bookmarkEnd w:id="6"/>
      <w:r w:rsidRPr="006971AA">
        <w:rPr>
          <w:sz w:val="28"/>
          <w:szCs w:val="28"/>
        </w:rPr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  <w:r w:rsidRPr="006971AA">
        <w:br w:type="page"/>
      </w:r>
    </w:p>
    <w:p w:rsidR="006971AA" w:rsidRPr="006971AA" w:rsidRDefault="006971AA" w:rsidP="006971AA">
      <w:pPr>
        <w:spacing w:before="100" w:beforeAutospacing="1" w:after="100" w:afterAutospacing="1"/>
        <w:ind w:left="5660" w:hanging="140"/>
        <w:jc w:val="right"/>
      </w:pPr>
      <w:r w:rsidRPr="006971AA">
        <w:rPr>
          <w:sz w:val="28"/>
          <w:szCs w:val="28"/>
        </w:rPr>
        <w:lastRenderedPageBreak/>
        <w:t> </w:t>
      </w:r>
      <w:r w:rsidRPr="006971AA">
        <w:rPr>
          <w:sz w:val="28"/>
          <w:szCs w:val="28"/>
        </w:rPr>
        <w:br w:type="page"/>
      </w:r>
    </w:p>
    <w:p w:rsidR="006971AA" w:rsidRPr="006971AA" w:rsidRDefault="006971AA" w:rsidP="006971AA">
      <w:pPr>
        <w:spacing w:before="100" w:beforeAutospacing="1" w:after="100" w:afterAutospacing="1"/>
        <w:jc w:val="right"/>
      </w:pPr>
      <w:r w:rsidRPr="006971AA">
        <w:rPr>
          <w:sz w:val="28"/>
          <w:szCs w:val="28"/>
        </w:rPr>
        <w:lastRenderedPageBreak/>
        <w:t>Приложение №4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left="5800"/>
      </w:pPr>
      <w:r w:rsidRPr="006971AA">
        <w:rPr>
          <w:sz w:val="28"/>
          <w:szCs w:val="28"/>
        </w:rPr>
        <w:t xml:space="preserve">Руководителю </w:t>
      </w:r>
    </w:p>
    <w:p w:rsidR="006971AA" w:rsidRPr="006971AA" w:rsidRDefault="006971AA" w:rsidP="006971AA">
      <w:pPr>
        <w:spacing w:before="100" w:beforeAutospacing="1" w:after="100" w:afterAutospacing="1"/>
        <w:ind w:left="5800"/>
      </w:pPr>
      <w:r w:rsidRPr="006971AA">
        <w:rPr>
          <w:sz w:val="28"/>
          <w:szCs w:val="28"/>
        </w:rPr>
        <w:t>Исполнительного комитета ______</w:t>
      </w:r>
      <w:r w:rsidRPr="006971AA">
        <w:rPr>
          <w:b/>
          <w:bCs/>
          <w:sz w:val="28"/>
          <w:szCs w:val="28"/>
        </w:rPr>
        <w:t xml:space="preserve">________ </w:t>
      </w:r>
      <w:r w:rsidRPr="006971AA">
        <w:rPr>
          <w:sz w:val="28"/>
          <w:szCs w:val="28"/>
        </w:rPr>
        <w:t>муниципального района Республики Татарстан</w:t>
      </w:r>
    </w:p>
    <w:p w:rsidR="006971AA" w:rsidRPr="006971AA" w:rsidRDefault="006971AA" w:rsidP="006971AA">
      <w:pPr>
        <w:spacing w:before="100" w:beforeAutospacing="1" w:after="100" w:afterAutospacing="1"/>
        <w:ind w:left="5800"/>
      </w:pPr>
      <w:r w:rsidRPr="006971AA">
        <w:rPr>
          <w:sz w:val="28"/>
          <w:szCs w:val="28"/>
        </w:rPr>
        <w:t>От:</w:t>
      </w:r>
      <w:r w:rsidRPr="006971AA">
        <w:rPr>
          <w:b/>
          <w:bCs/>
          <w:sz w:val="28"/>
          <w:szCs w:val="28"/>
        </w:rPr>
        <w:t>__________________________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center"/>
      </w:pPr>
      <w:r w:rsidRPr="006971AA">
        <w:rPr>
          <w:b/>
          <w:bCs/>
          <w:sz w:val="28"/>
          <w:szCs w:val="28"/>
        </w:rPr>
        <w:t>Заявление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center"/>
      </w:pPr>
      <w:r w:rsidRPr="006971AA">
        <w:rPr>
          <w:b/>
          <w:bCs/>
          <w:sz w:val="28"/>
          <w:szCs w:val="28"/>
        </w:rPr>
        <w:t>об исправлении технической ошибки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Сообщаю об ошибке, допущенной при оказании муниципальной услуги __</w:t>
      </w:r>
      <w:r w:rsidRPr="006971AA">
        <w:rPr>
          <w:b/>
          <w:bCs/>
          <w:sz w:val="28"/>
          <w:szCs w:val="28"/>
        </w:rPr>
        <w:t>____________________________________________________________________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center"/>
      </w:pPr>
      <w:r w:rsidRPr="006971AA">
        <w:t>(наименование услуги)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6971AA" w:rsidRPr="006971AA" w:rsidRDefault="006971AA" w:rsidP="006971AA">
      <w:pPr>
        <w:spacing w:before="100" w:beforeAutospacing="1" w:after="100" w:afterAutospacing="1"/>
        <w:ind w:firstLine="700"/>
      </w:pPr>
      <w:r w:rsidRPr="006971AA">
        <w:rPr>
          <w:sz w:val="28"/>
          <w:szCs w:val="28"/>
        </w:rPr>
        <w:t>Правильные сведения:_______________________________________________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rPr>
          <w:sz w:val="28"/>
          <w:szCs w:val="28"/>
        </w:rPr>
        <w:t>______________________________________________________________________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илагаю следующие документы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lastRenderedPageBreak/>
        <w:t>1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2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6971AA" w:rsidRPr="006971AA" w:rsidRDefault="006971AA" w:rsidP="006971AA">
      <w:pPr>
        <w:spacing w:before="100" w:beforeAutospacing="1" w:after="100" w:afterAutospacing="1"/>
        <w:ind w:firstLine="840"/>
        <w:jc w:val="both"/>
      </w:pPr>
      <w:r w:rsidRPr="006971AA">
        <w:rPr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6971AA" w:rsidRPr="006971AA" w:rsidRDefault="006971AA" w:rsidP="006971AA">
      <w:pPr>
        <w:spacing w:before="100" w:beforeAutospacing="1" w:after="100" w:afterAutospacing="1"/>
        <w:ind w:firstLine="840"/>
        <w:jc w:val="both"/>
      </w:pPr>
      <w:r w:rsidRPr="006971AA">
        <w:rPr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6971AA" w:rsidRPr="006971AA" w:rsidRDefault="006971AA" w:rsidP="006971AA">
      <w:pPr>
        <w:spacing w:before="100" w:beforeAutospacing="1" w:after="100" w:afterAutospacing="1"/>
        <w:ind w:firstLine="840"/>
        <w:jc w:val="both"/>
      </w:pPr>
      <w:r w:rsidRPr="006971AA">
        <w:rPr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jc w:val="both"/>
      </w:pPr>
      <w:r w:rsidRPr="006971AA">
        <w:rPr>
          <w:sz w:val="28"/>
          <w:szCs w:val="28"/>
        </w:rPr>
        <w:t>______________    _________________ ( ________________)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(дата)      (подпись)  (Ф.И.О.)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lastRenderedPageBreak/>
        <w:t> </w:t>
      </w:r>
      <w:r w:rsidRPr="006971AA">
        <w:br w:type="page"/>
      </w:r>
    </w:p>
    <w:p w:rsidR="006971AA" w:rsidRPr="006971AA" w:rsidRDefault="006971AA" w:rsidP="006971AA">
      <w:pPr>
        <w:spacing w:before="100" w:beforeAutospacing="1" w:after="100" w:afterAutospacing="1"/>
        <w:ind w:left="7920"/>
      </w:pPr>
      <w:bookmarkStart w:id="7" w:name="graphic18"/>
      <w:bookmarkEnd w:id="7"/>
      <w:r w:rsidRPr="006971AA">
        <w:rPr>
          <w:sz w:val="28"/>
          <w:szCs w:val="28"/>
        </w:rPr>
        <w:lastRenderedPageBreak/>
        <w:t xml:space="preserve">Приложение (справочное) </w:t>
      </w:r>
    </w:p>
    <w:p w:rsidR="006971AA" w:rsidRPr="006971AA" w:rsidRDefault="006971AA" w:rsidP="006971AA">
      <w:pPr>
        <w:spacing w:before="100" w:beforeAutospacing="1" w:after="120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rPr>
          <w:b/>
          <w:bCs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rPr>
          <w:b/>
          <w:bCs/>
          <w:sz w:val="28"/>
          <w:szCs w:val="28"/>
        </w:rPr>
        <w:t>Исполком Кулангинского СП Кайбицкого муниципального района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tbl>
      <w:tblPr>
        <w:tblW w:w="978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425"/>
        <w:gridCol w:w="1620"/>
        <w:gridCol w:w="3735"/>
      </w:tblGrid>
      <w:tr w:rsidR="006971AA" w:rsidRPr="006971AA" w:rsidTr="009556D9">
        <w:trPr>
          <w:trHeight w:val="360"/>
        </w:trPr>
        <w:tc>
          <w:tcPr>
            <w:tcW w:w="4425" w:type="dxa"/>
            <w:noWrap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center"/>
            </w:pPr>
            <w:bookmarkStart w:id="8" w:name="table12"/>
            <w:bookmarkEnd w:id="8"/>
            <w:r w:rsidRPr="006971AA">
              <w:rPr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center"/>
            </w:pPr>
            <w:r w:rsidRPr="006971AA">
              <w:rPr>
                <w:sz w:val="28"/>
                <w:szCs w:val="28"/>
              </w:rPr>
              <w:t>Телефон</w:t>
            </w:r>
          </w:p>
        </w:tc>
        <w:tc>
          <w:tcPr>
            <w:tcW w:w="373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center"/>
            </w:pPr>
            <w:r w:rsidRPr="006971AA">
              <w:rPr>
                <w:sz w:val="28"/>
                <w:szCs w:val="28"/>
              </w:rPr>
              <w:t>Электронный адрес</w:t>
            </w:r>
          </w:p>
        </w:tc>
      </w:tr>
      <w:tr w:rsidR="006971AA" w:rsidRPr="006971AA" w:rsidTr="009556D9">
        <w:tc>
          <w:tcPr>
            <w:tcW w:w="442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both"/>
            </w:pPr>
            <w:r w:rsidRPr="006971AA"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162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rPr>
                <w:sz w:val="28"/>
                <w:szCs w:val="28"/>
              </w:rPr>
              <w:t>8(84370) 36-208</w:t>
            </w:r>
          </w:p>
        </w:tc>
        <w:tc>
          <w:tcPr>
            <w:tcW w:w="3735" w:type="dxa"/>
          </w:tcPr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t xml:space="preserve">                      </w:t>
            </w:r>
            <w:hyperlink r:id="rId80" w:history="1">
              <w:r w:rsidRPr="006971AA">
                <w:rPr>
                  <w:color w:val="0000FF"/>
                  <w:u w:val="single"/>
                  <w:lang w:val="en-US"/>
                </w:rPr>
                <w:t>Stbr</w:t>
              </w:r>
              <w:r w:rsidRPr="006971AA">
                <w:rPr>
                  <w:color w:val="0000FF"/>
                  <w:u w:val="single"/>
                </w:rPr>
                <w:t>.</w:t>
              </w:r>
              <w:r w:rsidRPr="006971AA">
                <w:rPr>
                  <w:color w:val="0000FF"/>
                  <w:u w:val="single"/>
                  <w:lang w:val="en-US"/>
                </w:rPr>
                <w:t>kbc</w:t>
              </w:r>
              <w:r w:rsidRPr="006971AA">
                <w:rPr>
                  <w:color w:val="0000FF"/>
                  <w:u w:val="single"/>
                </w:rPr>
                <w:t>@</w:t>
              </w:r>
              <w:r w:rsidRPr="006971AA">
                <w:rPr>
                  <w:color w:val="0000FF"/>
                  <w:u w:val="single"/>
                  <w:lang w:val="en-US"/>
                </w:rPr>
                <w:t>tatar</w:t>
              </w:r>
              <w:r w:rsidRPr="006971AA">
                <w:rPr>
                  <w:color w:val="0000FF"/>
                  <w:u w:val="single"/>
                </w:rPr>
                <w:t>.</w:t>
              </w:r>
              <w:r w:rsidRPr="006971AA">
                <w:rPr>
                  <w:color w:val="0000FF"/>
                  <w:u w:val="single"/>
                  <w:lang w:val="en-US"/>
                </w:rPr>
                <w:t>ru</w:t>
              </w:r>
            </w:hyperlink>
          </w:p>
        </w:tc>
      </w:tr>
      <w:tr w:rsidR="006971AA" w:rsidRPr="006971AA" w:rsidTr="009556D9">
        <w:tc>
          <w:tcPr>
            <w:tcW w:w="442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both"/>
            </w:pPr>
            <w:r w:rsidRPr="006971AA">
              <w:rPr>
                <w:sz w:val="28"/>
                <w:szCs w:val="28"/>
              </w:rPr>
              <w:t>Секретарь</w:t>
            </w:r>
          </w:p>
        </w:tc>
        <w:tc>
          <w:tcPr>
            <w:tcW w:w="162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rPr>
                <w:sz w:val="28"/>
                <w:szCs w:val="28"/>
              </w:rPr>
              <w:t xml:space="preserve">36208                       </w:t>
            </w:r>
          </w:p>
        </w:tc>
        <w:tc>
          <w:tcPr>
            <w:tcW w:w="3735" w:type="dxa"/>
          </w:tcPr>
          <w:p w:rsidR="006971AA" w:rsidRPr="006971AA" w:rsidRDefault="006971AA" w:rsidP="006971AA">
            <w:pPr>
              <w:spacing w:before="100" w:beforeAutospacing="1" w:after="100" w:afterAutospacing="1"/>
              <w:jc w:val="center"/>
            </w:pPr>
            <w:r w:rsidRPr="006971AA">
              <w:t xml:space="preserve">         </w:t>
            </w:r>
            <w:hyperlink r:id="rId81" w:history="1">
              <w:r w:rsidRPr="006971AA">
                <w:rPr>
                  <w:color w:val="0000FF"/>
                  <w:u w:val="single"/>
                  <w:lang w:val="en-US"/>
                </w:rPr>
                <w:t>Stbr</w:t>
              </w:r>
              <w:r w:rsidRPr="006971AA">
                <w:rPr>
                  <w:color w:val="0000FF"/>
                  <w:u w:val="single"/>
                </w:rPr>
                <w:t>.</w:t>
              </w:r>
              <w:r w:rsidRPr="006971AA">
                <w:rPr>
                  <w:color w:val="0000FF"/>
                  <w:u w:val="single"/>
                  <w:lang w:val="en-US"/>
                </w:rPr>
                <w:t>kbc</w:t>
              </w:r>
              <w:r w:rsidRPr="006971AA">
                <w:rPr>
                  <w:color w:val="0000FF"/>
                  <w:u w:val="single"/>
                </w:rPr>
                <w:t>@</w:t>
              </w:r>
              <w:r w:rsidRPr="006971AA">
                <w:rPr>
                  <w:color w:val="0000FF"/>
                  <w:u w:val="single"/>
                  <w:lang w:val="en-US"/>
                </w:rPr>
                <w:t>tatar</w:t>
              </w:r>
              <w:r w:rsidRPr="006971AA">
                <w:rPr>
                  <w:color w:val="0000FF"/>
                  <w:u w:val="single"/>
                </w:rPr>
                <w:t>.</w:t>
              </w:r>
              <w:r w:rsidRPr="006971AA">
                <w:rPr>
                  <w:color w:val="0000FF"/>
                  <w:u w:val="single"/>
                  <w:lang w:val="en-US"/>
                </w:rPr>
                <w:t>ru</w:t>
              </w:r>
            </w:hyperlink>
          </w:p>
        </w:tc>
      </w:tr>
    </w:tbl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center"/>
      </w:pPr>
      <w:r w:rsidRPr="006971AA">
        <w:rPr>
          <w:b/>
          <w:bCs/>
          <w:sz w:val="28"/>
          <w:szCs w:val="28"/>
        </w:rPr>
        <w:t xml:space="preserve">Реквизиты должностных лиц, контролирующих предоставление муниципальной услуги 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tbl>
      <w:tblPr>
        <w:tblW w:w="978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425"/>
        <w:gridCol w:w="1620"/>
        <w:gridCol w:w="3735"/>
      </w:tblGrid>
      <w:tr w:rsidR="006971AA" w:rsidRPr="006971AA" w:rsidTr="009556D9">
        <w:trPr>
          <w:trHeight w:val="360"/>
        </w:trPr>
        <w:tc>
          <w:tcPr>
            <w:tcW w:w="4425" w:type="dxa"/>
            <w:noWrap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center"/>
            </w:pPr>
            <w:bookmarkStart w:id="9" w:name="table13"/>
            <w:bookmarkEnd w:id="9"/>
            <w:r w:rsidRPr="006971AA">
              <w:rPr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center"/>
            </w:pPr>
            <w:r w:rsidRPr="006971AA">
              <w:rPr>
                <w:sz w:val="28"/>
                <w:szCs w:val="28"/>
              </w:rPr>
              <w:t>Телефон</w:t>
            </w:r>
          </w:p>
        </w:tc>
        <w:tc>
          <w:tcPr>
            <w:tcW w:w="373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center"/>
            </w:pPr>
            <w:r w:rsidRPr="006971AA">
              <w:rPr>
                <w:sz w:val="28"/>
                <w:szCs w:val="28"/>
              </w:rPr>
              <w:t>Электронный адрес</w:t>
            </w:r>
          </w:p>
        </w:tc>
      </w:tr>
      <w:tr w:rsidR="006971AA" w:rsidRPr="006971AA" w:rsidTr="009556D9">
        <w:tc>
          <w:tcPr>
            <w:tcW w:w="442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both"/>
            </w:pPr>
            <w:r w:rsidRPr="006971AA">
              <w:rPr>
                <w:sz w:val="28"/>
                <w:szCs w:val="28"/>
              </w:rPr>
              <w:t xml:space="preserve">Глава поселения </w:t>
            </w:r>
          </w:p>
        </w:tc>
        <w:tc>
          <w:tcPr>
            <w:tcW w:w="162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rPr>
                <w:sz w:val="28"/>
                <w:szCs w:val="28"/>
              </w:rPr>
              <w:t xml:space="preserve">     36208  </w:t>
            </w:r>
          </w:p>
        </w:tc>
        <w:tc>
          <w:tcPr>
            <w:tcW w:w="3735" w:type="dxa"/>
            <w:hideMark/>
          </w:tcPr>
          <w:p w:rsidR="006971AA" w:rsidRPr="006971AA" w:rsidRDefault="00E82F95" w:rsidP="006971AA">
            <w:pPr>
              <w:spacing w:before="100" w:beforeAutospacing="1" w:after="100" w:afterAutospacing="1"/>
              <w:jc w:val="center"/>
            </w:pPr>
            <w:hyperlink r:id="rId82" w:history="1">
              <w:r w:rsidR="006971AA" w:rsidRPr="006971AA">
                <w:rPr>
                  <w:color w:val="0000FF"/>
                  <w:u w:val="single"/>
                  <w:lang w:val="en-US"/>
                </w:rPr>
                <w:t>Stbr</w:t>
              </w:r>
              <w:r w:rsidR="006971AA" w:rsidRPr="006971AA">
                <w:rPr>
                  <w:color w:val="0000FF"/>
                  <w:u w:val="single"/>
                </w:rPr>
                <w:t>.</w:t>
              </w:r>
              <w:r w:rsidR="006971AA" w:rsidRPr="006971AA">
                <w:rPr>
                  <w:color w:val="0000FF"/>
                  <w:u w:val="single"/>
                  <w:lang w:val="en-US"/>
                </w:rPr>
                <w:t>kbc</w:t>
              </w:r>
              <w:r w:rsidR="006971AA" w:rsidRPr="006971AA">
                <w:rPr>
                  <w:color w:val="0000FF"/>
                  <w:u w:val="single"/>
                </w:rPr>
                <w:t>@</w:t>
              </w:r>
              <w:r w:rsidR="006971AA" w:rsidRPr="006971AA">
                <w:rPr>
                  <w:color w:val="0000FF"/>
                  <w:u w:val="single"/>
                  <w:lang w:val="en-US"/>
                </w:rPr>
                <w:t>tatar</w:t>
              </w:r>
              <w:r w:rsidR="006971AA" w:rsidRPr="006971AA">
                <w:rPr>
                  <w:color w:val="0000FF"/>
                  <w:u w:val="single"/>
                </w:rPr>
                <w:t>.</w:t>
              </w:r>
              <w:r w:rsidR="006971AA" w:rsidRPr="006971AA">
                <w:rPr>
                  <w:color w:val="0000FF"/>
                  <w:u w:val="single"/>
                  <w:lang w:val="en-US"/>
                </w:rPr>
                <w:t>ru</w:t>
              </w:r>
            </w:hyperlink>
          </w:p>
        </w:tc>
      </w:tr>
    </w:tbl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rPr>
          <w:sz w:val="28"/>
          <w:szCs w:val="28"/>
        </w:rPr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rPr>
          <w:sz w:val="28"/>
          <w:szCs w:val="28"/>
        </w:rPr>
        <w:lastRenderedPageBreak/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left="6520"/>
      </w:pPr>
      <w:r w:rsidRPr="006971AA">
        <w:t>Приложение № 6</w:t>
      </w:r>
    </w:p>
    <w:p w:rsidR="006971AA" w:rsidRPr="006971AA" w:rsidRDefault="006971AA" w:rsidP="006971AA">
      <w:pPr>
        <w:spacing w:before="100" w:beforeAutospacing="1" w:after="100" w:afterAutospacing="1"/>
        <w:ind w:left="6520"/>
      </w:pPr>
      <w:r w:rsidRPr="006971AA">
        <w:lastRenderedPageBreak/>
        <w:t xml:space="preserve"> к постановлению Исполнительного комитета Старотябердинского сельского поселения Кайбицкого муниципального района Республики Татарстан </w:t>
      </w:r>
    </w:p>
    <w:p w:rsidR="006971AA" w:rsidRPr="006971AA" w:rsidRDefault="006971AA" w:rsidP="006971AA">
      <w:pPr>
        <w:spacing w:before="100" w:beforeAutospacing="1" w:after="100" w:afterAutospacing="1"/>
        <w:ind w:left="6520"/>
      </w:pPr>
      <w:r w:rsidRPr="006971AA">
        <w:t>от «02» февраля 2016 г. № 2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rPr>
          <w:b/>
          <w:bCs/>
          <w:sz w:val="28"/>
          <w:szCs w:val="28"/>
        </w:rPr>
        <w:t>Административный регламент</w:t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rPr>
          <w:b/>
          <w:bCs/>
          <w:sz w:val="28"/>
          <w:szCs w:val="28"/>
        </w:rPr>
        <w:t>предоставления муниципальной услуги по принятию ранее приватизированных жилых помещений в муниципальную собственность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rPr>
          <w:b/>
          <w:bCs/>
          <w:sz w:val="28"/>
          <w:szCs w:val="28"/>
        </w:rPr>
        <w:t>1. Общие положения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1.1. Настоящий административный регламент предоставления муниципальной услуги (далее – Регламент) устанавливает стандарт и порядок предоставления муниципальной услуги по принятию ранее приватизированных жилых помещений в муниципальную собственность (далее – муниципальная услуга).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1.2. Получатели муниципальной услуги: физические лица (далее - заявитель)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1.3 Муниципальная услуга  предоставляется исполнительным  комитетом сельского поселения  Кайбицкого муниципального района  (далее – Исполком)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1.3.1. Место нахождение  Исполкома: 422337, РТ, кайбицкий район, с. Старое Тябердино , ул. Советская д.28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lastRenderedPageBreak/>
        <w:t>График работы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понедельник – пятница: с </w:t>
      </w:r>
      <w:r w:rsidR="00C37E84">
        <w:rPr>
          <w:sz w:val="28"/>
          <w:szCs w:val="28"/>
        </w:rPr>
        <w:t>0</w:t>
      </w:r>
      <w:r w:rsidRPr="006971AA">
        <w:rPr>
          <w:sz w:val="28"/>
          <w:szCs w:val="28"/>
        </w:rPr>
        <w:t xml:space="preserve">8.00 до16.00;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суббота: с </w:t>
      </w:r>
      <w:r w:rsidR="00C37E84">
        <w:rPr>
          <w:sz w:val="28"/>
          <w:szCs w:val="28"/>
        </w:rPr>
        <w:t>08.00 до 13.00</w:t>
      </w:r>
      <w:r w:rsidRPr="006971AA">
        <w:rPr>
          <w:sz w:val="28"/>
          <w:szCs w:val="28"/>
        </w:rPr>
        <w:t xml:space="preserve">;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 воскресенье: выходной день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Справочный телефон 88437031827.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ход по документам удостоверяющим личность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1.3.2. Адрес официального сайта Старотябердинского СП Кайбицкого  муниципального района в информационно-телекоммуникационной сети «Интернет» (далее – сеть «Интернет»): (http:// </w:t>
      </w:r>
      <w:hyperlink r:id="rId83" w:history="1">
        <w:r w:rsidRPr="006971AA">
          <w:rPr>
            <w:color w:val="0000FF"/>
            <w:sz w:val="28"/>
            <w:szCs w:val="28"/>
            <w:u w:val="single"/>
          </w:rPr>
          <w:t>www._styaberdin-kaybici.tatar.ru1</w:t>
        </w:r>
      </w:hyperlink>
      <w:r w:rsidRPr="006971AA">
        <w:rPr>
          <w:sz w:val="28"/>
          <w:szCs w:val="28"/>
        </w:rPr>
        <w:t xml:space="preserve"> 1.3.3. Информация о государственной  услуге может быть получена: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1) посредством информационных  стендов, содержащих визуальную  и текстовую информацию о 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2) посредством сети «Интернет»  на официальном сайте муниципального  района (http:// </w:t>
      </w:r>
      <w:hyperlink r:id="rId84" w:tgtFrame="_blank" w:history="1">
        <w:r w:rsidRPr="006971AA">
          <w:rPr>
            <w:color w:val="0000FF"/>
            <w:sz w:val="28"/>
            <w:szCs w:val="28"/>
            <w:u w:val="single"/>
          </w:rPr>
          <w:t>www. kaybici.tatar.ru</w:t>
        </w:r>
      </w:hyperlink>
      <w:r w:rsidRPr="006971AA">
        <w:rPr>
          <w:sz w:val="28"/>
          <w:szCs w:val="28"/>
        </w:rPr>
        <w:t>.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3) на Портале государственных и муниципальных услуг Республики Татарстан (http://uslugi. </w:t>
      </w:r>
      <w:hyperlink r:id="rId85" w:tgtFrame="_blank" w:history="1">
        <w:r w:rsidRPr="006971AA">
          <w:rPr>
            <w:color w:val="0000FF"/>
            <w:sz w:val="28"/>
            <w:szCs w:val="28"/>
            <w:u w:val="single"/>
          </w:rPr>
          <w:t>tatar.ru</w:t>
        </w:r>
      </w:hyperlink>
      <w:r w:rsidRPr="006971AA">
        <w:rPr>
          <w:sz w:val="28"/>
          <w:szCs w:val="28"/>
        </w:rPr>
        <w:t xml:space="preserve">/);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4) на Едином портале государственных и муниципальных услуг (функций) (http:// </w:t>
      </w:r>
      <w:hyperlink r:id="rId86" w:tgtFrame="_blank" w:history="1">
        <w:r w:rsidRPr="006971AA">
          <w:rPr>
            <w:color w:val="0000FF"/>
            <w:sz w:val="28"/>
            <w:szCs w:val="28"/>
            <w:u w:val="single"/>
          </w:rPr>
          <w:t>www.gosuslugi.ru/</w:t>
        </w:r>
      </w:hyperlink>
      <w:r w:rsidRPr="006971AA">
        <w:rPr>
          <w:sz w:val="28"/>
          <w:szCs w:val="28"/>
        </w:rPr>
        <w:t>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5) в Исполкоме: 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при устном обращении - лично или по телефону; 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lastRenderedPageBreak/>
        <w:t>1.3.4. Информация по вопросам  предоставления муниципальной услуги  размещается специалистом 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1.4. Предоставление муниципальной  услуги осуществляется в соответствии  с: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Гражданским кодексом Российской Федерации от 30.11.1994 № 51-ФЗ (Собрание законодательства РФ, 05.12.1994, №32, ст.3301) (далее – ГК РФ)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Жилищным кодексом Российской Федерации от 29.12.2004 №188-ФЗ (далее – ЖК РФ) (Собрание законодательства РФ, 03.01.2005, №1 (часть 1), ст. 14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Законом Российской Федерации от 04.07.1991 № 1541-1 «О приватизации жилищного фонда в Российской Федерации» (далее – Закон РФ №1541-1) (Бюллетень нормативных актов, № 1, 1992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Федеральным законом от 21.07.1997 № 122-ФЗ «О государственной регистрации прав на недвижимое имущество и сделок с ним» (далее – Федеральный закон №122-ФЗ) (Собрание законодательства РФ, 28.07.1997, № 30, ст. 3594)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 (Собрание законодательства Российской Федерации, 2010, № 31, ст. 4179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Уставом Кайбицкого муниципального района Республики Татарстан, принятого Решением Совета Кайбицкого муниципального района от 26.04.2011 № 50 (далее – Устав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lastRenderedPageBreak/>
        <w:t>Положением об исполнительном комитете Кайбицкого муниципального района, от 13.04.2013 г. № 168, утвержденным Решением Совета Кайбицкого муниципального района (далее – Положение об ИК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Уставом Кулангинского сельского поселения Кайбицкого муниципального района, от 18.06.2012, за №18 утвержденным Решением Совета сельского поселения Кайбицкого муниципального района; (далее – Устав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авилами внутреннего трудового распорядка Исполкома, утвержденными _______________ руководителя Исполкома от ____20___ №__ (далее – Правила)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1.5. В настоящем регламенте  используются следующие термины  и определения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  <w:r w:rsidRPr="006971AA">
        <w:br w:type="page"/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center"/>
      </w:pPr>
      <w:r w:rsidRPr="006971AA">
        <w:rPr>
          <w:b/>
          <w:bCs/>
          <w:sz w:val="28"/>
          <w:szCs w:val="28"/>
        </w:rPr>
        <w:lastRenderedPageBreak/>
        <w:t xml:space="preserve">2. </w:t>
      </w:r>
      <w:r w:rsidRPr="006971AA">
        <w:rPr>
          <w:rFonts w:ascii="Arial" w:hAnsi="Arial" w:cs="Arial"/>
          <w:b/>
          <w:bCs/>
          <w:sz w:val="28"/>
          <w:szCs w:val="28"/>
        </w:rPr>
        <w:t>Стандарт предоставления муниципальной услуги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tbl>
      <w:tblPr>
        <w:tblW w:w="1488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531"/>
        <w:gridCol w:w="6568"/>
        <w:gridCol w:w="2629"/>
      </w:tblGrid>
      <w:tr w:rsidR="006971AA" w:rsidRPr="006971AA" w:rsidTr="009556D9">
        <w:tc>
          <w:tcPr>
            <w:tcW w:w="4455" w:type="dxa"/>
            <w:noWrap/>
            <w:vAlign w:val="center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  <w:jc w:val="center"/>
            </w:pPr>
            <w:bookmarkStart w:id="10" w:name="table14"/>
            <w:bookmarkEnd w:id="10"/>
            <w:r w:rsidRPr="006971AA">
              <w:rPr>
                <w:rFonts w:ascii="Arial" w:hAnsi="Arial" w:cs="Arial"/>
                <w:b/>
                <w:bCs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405" w:type="dxa"/>
            <w:vAlign w:val="center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center"/>
            </w:pPr>
            <w:r w:rsidRPr="006971AA">
              <w:rPr>
                <w:rFonts w:ascii="Arial" w:hAnsi="Arial" w:cs="Arial"/>
                <w:b/>
                <w:bCs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4005" w:type="dxa"/>
            <w:vAlign w:val="center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center"/>
            </w:pPr>
            <w:r w:rsidRPr="006971AA">
              <w:rPr>
                <w:rFonts w:ascii="Arial" w:hAnsi="Arial" w:cs="Arial"/>
                <w:b/>
                <w:bCs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6971AA" w:rsidRPr="006971AA" w:rsidTr="009556D9">
        <w:tc>
          <w:tcPr>
            <w:tcW w:w="445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rPr>
                <w:sz w:val="28"/>
                <w:szCs w:val="28"/>
              </w:rPr>
              <w:t>2.1. Наименование муниципальной  услуги</w:t>
            </w:r>
          </w:p>
        </w:tc>
        <w:tc>
          <w:tcPr>
            <w:tcW w:w="640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80"/>
              <w:jc w:val="both"/>
            </w:pPr>
            <w:r w:rsidRPr="006971AA">
              <w:rPr>
                <w:sz w:val="28"/>
                <w:szCs w:val="28"/>
              </w:rPr>
              <w:t>Принятие ранее приватизированных жилых помещений в муниципальную собственность</w:t>
            </w:r>
          </w:p>
        </w:tc>
        <w:tc>
          <w:tcPr>
            <w:tcW w:w="4005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</w:tr>
      <w:tr w:rsidR="006971AA" w:rsidRPr="006971AA" w:rsidTr="009556D9">
        <w:tc>
          <w:tcPr>
            <w:tcW w:w="445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>2</w:t>
            </w:r>
            <w:r w:rsidRPr="006971AA">
              <w:rPr>
                <w:i/>
                <w:iCs/>
                <w:sz w:val="28"/>
                <w:szCs w:val="28"/>
              </w:rPr>
              <w:t>. Наименование исполнительного органа местного самоуправления непосредственно предоставляющего муниципальную услугу</w:t>
            </w:r>
          </w:p>
        </w:tc>
        <w:tc>
          <w:tcPr>
            <w:tcW w:w="640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80"/>
              <w:jc w:val="both"/>
            </w:pPr>
            <w:r w:rsidRPr="006971AA">
              <w:rPr>
                <w:sz w:val="28"/>
                <w:szCs w:val="28"/>
              </w:rPr>
              <w:t>Исполком</w:t>
            </w:r>
          </w:p>
        </w:tc>
        <w:tc>
          <w:tcPr>
            <w:tcW w:w="400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rPr>
                <w:sz w:val="28"/>
                <w:szCs w:val="28"/>
              </w:rPr>
              <w:t>Устав</w:t>
            </w:r>
          </w:p>
        </w:tc>
      </w:tr>
      <w:tr w:rsidR="006971AA" w:rsidRPr="006971AA" w:rsidTr="009556D9">
        <w:tc>
          <w:tcPr>
            <w:tcW w:w="445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640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80"/>
              <w:jc w:val="both"/>
            </w:pPr>
            <w:r w:rsidRPr="006971AA">
              <w:rPr>
                <w:sz w:val="28"/>
                <w:szCs w:val="28"/>
              </w:rPr>
              <w:t>1. Постановление о принятии приватизированных жилых помещений в муниципальную собственность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280"/>
              <w:jc w:val="both"/>
            </w:pPr>
            <w:r w:rsidRPr="006971AA">
              <w:rPr>
                <w:sz w:val="28"/>
                <w:szCs w:val="28"/>
              </w:rPr>
              <w:t>Договор безвозмездной передачи жилого помещения в муниципальную собственность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280"/>
              <w:jc w:val="both"/>
            </w:pPr>
            <w:r w:rsidRPr="006971AA">
              <w:rPr>
                <w:sz w:val="28"/>
                <w:szCs w:val="28"/>
              </w:rPr>
              <w:t>2. Решение об отказе в предоставлении муниципальной услуги</w:t>
            </w:r>
          </w:p>
        </w:tc>
        <w:tc>
          <w:tcPr>
            <w:tcW w:w="4005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</w:tr>
      <w:tr w:rsidR="006971AA" w:rsidRPr="006971AA" w:rsidTr="009556D9">
        <w:tc>
          <w:tcPr>
            <w:tcW w:w="445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 xml:space="preserve">2.4. Срок предоставления муниципальной услуги, </w:t>
            </w:r>
            <w:r w:rsidRPr="006971AA">
              <w:rPr>
                <w:i/>
                <w:iCs/>
                <w:sz w:val="28"/>
                <w:szCs w:val="28"/>
              </w:rPr>
              <w:t>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40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80"/>
              <w:jc w:val="both"/>
            </w:pPr>
            <w:r w:rsidRPr="006971AA">
              <w:rPr>
                <w:sz w:val="28"/>
                <w:szCs w:val="28"/>
              </w:rPr>
              <w:t>Не более 12 рабочих дней с момента регистрации заявления</w:t>
            </w:r>
          </w:p>
        </w:tc>
        <w:tc>
          <w:tcPr>
            <w:tcW w:w="4005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</w:tr>
      <w:tr w:rsidR="006971AA" w:rsidRPr="006971AA" w:rsidTr="009556D9">
        <w:tc>
          <w:tcPr>
            <w:tcW w:w="445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 xml:space="preserve">2.5. 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</w:t>
            </w:r>
            <w:r w:rsidRPr="006971AA">
              <w:rPr>
                <w:i/>
                <w:iCs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40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80"/>
              <w:jc w:val="both"/>
            </w:pPr>
            <w:r w:rsidRPr="006971AA">
              <w:rPr>
                <w:sz w:val="28"/>
                <w:szCs w:val="28"/>
              </w:rPr>
              <w:t>1) Заявление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280"/>
              <w:jc w:val="both"/>
            </w:pPr>
            <w:r w:rsidRPr="006971AA">
              <w:rPr>
                <w:sz w:val="28"/>
                <w:szCs w:val="28"/>
              </w:rPr>
              <w:t>2) Документы, удостоверяющие личность каждого члена семьи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280"/>
              <w:jc w:val="both"/>
            </w:pPr>
            <w:r w:rsidRPr="006971AA">
              <w:rPr>
                <w:sz w:val="28"/>
                <w:szCs w:val="28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280"/>
              <w:jc w:val="both"/>
            </w:pPr>
            <w:r w:rsidRPr="006971AA">
              <w:rPr>
                <w:sz w:val="28"/>
                <w:szCs w:val="28"/>
              </w:rPr>
              <w:t>4) Документ, подтверждающий право собственности на жилое помещение (если собственность не зарегистрирована в Едином государственном реестре прав на недвижимое имущество и сделок с ним)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280"/>
              <w:jc w:val="both"/>
            </w:pPr>
            <w:r w:rsidRPr="006971AA">
              <w:rPr>
                <w:sz w:val="28"/>
                <w:szCs w:val="28"/>
              </w:rPr>
              <w:t>5) Справка с места жительства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280"/>
              <w:jc w:val="both"/>
            </w:pPr>
            <w:r w:rsidRPr="006971AA">
              <w:rPr>
                <w:sz w:val="28"/>
                <w:szCs w:val="28"/>
              </w:rPr>
              <w:t>6) Копия технического паспорта жилого помещения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280"/>
              <w:jc w:val="both"/>
            </w:pPr>
            <w:r w:rsidRPr="006971AA">
              <w:rPr>
                <w:sz w:val="28"/>
                <w:szCs w:val="28"/>
              </w:rPr>
              <w:t xml:space="preserve">7) Разрешение отдела опеки и попечительства исполнительного комитета Кайбицкого муниципального района о безвозмездной передаче </w:t>
            </w:r>
            <w:r w:rsidRPr="006971AA">
              <w:rPr>
                <w:sz w:val="28"/>
                <w:szCs w:val="28"/>
              </w:rPr>
              <w:lastRenderedPageBreak/>
              <w:t>жилого помещения в муниципальную собственность (если в приватизации участвовали несовершеннолетние дети)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280"/>
              <w:jc w:val="both"/>
            </w:pPr>
            <w:r w:rsidRPr="006971AA">
              <w:rPr>
                <w:sz w:val="28"/>
                <w:szCs w:val="28"/>
              </w:rPr>
              <w:t>8) Выписка из домовой  книги (в случае, если документ  выдается коммерческой организацией)</w:t>
            </w:r>
          </w:p>
        </w:tc>
        <w:tc>
          <w:tcPr>
            <w:tcW w:w="400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both"/>
            </w:pPr>
            <w:r w:rsidRPr="006971AA">
              <w:rPr>
                <w:sz w:val="28"/>
                <w:szCs w:val="28"/>
              </w:rPr>
              <w:lastRenderedPageBreak/>
              <w:t> </w:t>
            </w:r>
          </w:p>
          <w:p w:rsidR="006971AA" w:rsidRPr="006971AA" w:rsidRDefault="006971AA" w:rsidP="006971AA">
            <w:r w:rsidRPr="006971AA">
              <w:t> </w:t>
            </w:r>
          </w:p>
        </w:tc>
      </w:tr>
      <w:tr w:rsidR="006971AA" w:rsidRPr="006971AA" w:rsidTr="009556D9">
        <w:tc>
          <w:tcPr>
            <w:tcW w:w="445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lastRenderedPageBreak/>
              <w:t>2.6. Исчерпывающий перечень  документов, необходимых в соответствии 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6971AA">
              <w:t xml:space="preserve">, </w:t>
            </w:r>
            <w:r w:rsidRPr="006971AA">
              <w:rPr>
                <w:i/>
                <w:iCs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640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80"/>
              <w:jc w:val="both"/>
            </w:pPr>
            <w:r w:rsidRPr="006971AA">
              <w:rPr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280"/>
              <w:jc w:val="both"/>
            </w:pPr>
            <w:r w:rsidRPr="006971AA">
              <w:rPr>
                <w:sz w:val="28"/>
                <w:szCs w:val="28"/>
              </w:rPr>
              <w:t>1) Выписка из домовой книги (в случае, если документ выдается органами местного самоуправления)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280"/>
              <w:jc w:val="both"/>
            </w:pPr>
            <w:r w:rsidRPr="006971AA">
              <w:rPr>
                <w:sz w:val="28"/>
                <w:szCs w:val="28"/>
              </w:rPr>
              <w:t>2) Выписка из Единого государственного реестра прав на недвижимое имущество и сделок с ним о правах отдельного лица на имеющиеся (имевшиеся) у него объекты недвижимого имущества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280"/>
              <w:jc w:val="both"/>
            </w:pPr>
            <w:r w:rsidRPr="006971AA">
              <w:rPr>
                <w:sz w:val="28"/>
                <w:szCs w:val="28"/>
              </w:rPr>
              <w:t>3) Кадастровый паспорт здания, строения, сооружения</w:t>
            </w:r>
          </w:p>
        </w:tc>
        <w:tc>
          <w:tcPr>
            <w:tcW w:w="4005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</w:tr>
      <w:tr w:rsidR="006971AA" w:rsidRPr="006971AA" w:rsidTr="009556D9">
        <w:tc>
          <w:tcPr>
            <w:tcW w:w="445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>2.7</w:t>
            </w:r>
            <w:r w:rsidRPr="006971AA">
              <w:rPr>
                <w:i/>
                <w:iCs/>
                <w:sz w:val="28"/>
                <w:szCs w:val="28"/>
              </w:rPr>
              <w:t>. 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640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80"/>
              <w:jc w:val="both"/>
            </w:pPr>
            <w:r w:rsidRPr="006971AA">
              <w:rPr>
                <w:sz w:val="28"/>
                <w:szCs w:val="28"/>
              </w:rPr>
              <w:t>Согласование не требуется</w:t>
            </w:r>
          </w:p>
        </w:tc>
        <w:tc>
          <w:tcPr>
            <w:tcW w:w="4005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</w:tr>
      <w:tr w:rsidR="006971AA" w:rsidRPr="006971AA" w:rsidTr="009556D9">
        <w:tc>
          <w:tcPr>
            <w:tcW w:w="445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>2.8. Исчерпывающий перечень  оснований для отказа в приеме  документов, необходимых для предоставления  муниципальной услуги</w:t>
            </w:r>
          </w:p>
        </w:tc>
        <w:tc>
          <w:tcPr>
            <w:tcW w:w="640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1) Подача документов ненадлежащим лицом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4) Представление документов  в ненадлежащий орган</w:t>
            </w:r>
          </w:p>
        </w:tc>
        <w:tc>
          <w:tcPr>
            <w:tcW w:w="400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t> </w:t>
            </w:r>
          </w:p>
        </w:tc>
      </w:tr>
      <w:tr w:rsidR="006971AA" w:rsidRPr="006971AA" w:rsidTr="009556D9">
        <w:tc>
          <w:tcPr>
            <w:tcW w:w="445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>2.9. 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40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Основания для отказа: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 xml:space="preserve">1) Заявителем представлены документы не в полном объеме, либо в представленных заявлении и (или) документах содержится неполная и (или) </w:t>
            </w:r>
            <w:r w:rsidRPr="006971AA">
              <w:rPr>
                <w:sz w:val="28"/>
                <w:szCs w:val="28"/>
              </w:rPr>
              <w:lastRenderedPageBreak/>
              <w:t>недостоверная информация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2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едоставления муниципальной услуги, если соответствующий документ не был представлен заявителем по собственной инициативе</w:t>
            </w:r>
          </w:p>
        </w:tc>
        <w:tc>
          <w:tcPr>
            <w:tcW w:w="4005" w:type="dxa"/>
            <w:vAlign w:val="center"/>
            <w:hideMark/>
          </w:tcPr>
          <w:p w:rsidR="006971AA" w:rsidRPr="006971AA" w:rsidRDefault="006971AA" w:rsidP="006971AA">
            <w:r w:rsidRPr="006971AA">
              <w:lastRenderedPageBreak/>
              <w:t> </w:t>
            </w:r>
          </w:p>
        </w:tc>
      </w:tr>
      <w:tr w:rsidR="006971AA" w:rsidRPr="006971AA" w:rsidTr="009556D9">
        <w:tc>
          <w:tcPr>
            <w:tcW w:w="445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640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80"/>
              <w:jc w:val="both"/>
            </w:pPr>
            <w:r w:rsidRPr="006971AA">
              <w:rPr>
                <w:rFonts w:ascii="Arial" w:hAnsi="Arial" w:cs="Arial"/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4005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</w:tr>
      <w:tr w:rsidR="006971AA" w:rsidRPr="006971AA" w:rsidTr="009556D9">
        <w:tc>
          <w:tcPr>
            <w:tcW w:w="445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40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80"/>
              <w:jc w:val="both"/>
            </w:pPr>
            <w:r w:rsidRPr="006971AA">
              <w:rPr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400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t> </w:t>
            </w:r>
          </w:p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t> </w:t>
            </w:r>
          </w:p>
        </w:tc>
      </w:tr>
      <w:tr w:rsidR="006971AA" w:rsidRPr="006971AA" w:rsidTr="009556D9">
        <w:tc>
          <w:tcPr>
            <w:tcW w:w="445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>2.12. Максимальный срок  ожидания в очереди при подаче  запроса о предоставлении муниципальной  услуги и при получении результата  предоставления таких услуг</w:t>
            </w:r>
          </w:p>
        </w:tc>
        <w:tc>
          <w:tcPr>
            <w:tcW w:w="640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440"/>
              <w:jc w:val="both"/>
            </w:pPr>
            <w:r w:rsidRPr="006971AA">
              <w:rPr>
                <w:rFonts w:ascii="Arial" w:hAnsi="Arial" w:cs="Arial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40"/>
              <w:jc w:val="both"/>
            </w:pPr>
            <w:r w:rsidRPr="006971AA">
              <w:rPr>
                <w:rFonts w:ascii="Arial" w:hAnsi="Arial" w:cs="Arial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4005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</w:tr>
      <w:tr w:rsidR="006971AA" w:rsidRPr="006971AA" w:rsidTr="009556D9">
        <w:tc>
          <w:tcPr>
            <w:tcW w:w="445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>2.13. Срок регистрации запроса  заявителя о предоставлении муниципальной услуги</w:t>
            </w:r>
            <w:r w:rsidRPr="006971AA">
              <w:rPr>
                <w:i/>
                <w:iCs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640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rFonts w:ascii="Arial" w:hAnsi="Arial" w:cs="Arial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4005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</w:tr>
      <w:tr w:rsidR="006971AA" w:rsidRPr="006971AA" w:rsidTr="009556D9">
        <w:tc>
          <w:tcPr>
            <w:tcW w:w="445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</w:t>
            </w:r>
            <w:r w:rsidRPr="006971AA">
              <w:rPr>
                <w:i/>
                <w:iCs/>
                <w:sz w:val="28"/>
                <w:szCs w:val="28"/>
              </w:rPr>
              <w:t>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40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i/>
                <w:iCs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i/>
                <w:iCs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i/>
                <w:iCs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4005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</w:tr>
      <w:tr w:rsidR="006971AA" w:rsidRPr="006971AA" w:rsidTr="009556D9">
        <w:tc>
          <w:tcPr>
            <w:tcW w:w="445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both"/>
            </w:pPr>
            <w:r w:rsidRPr="006971AA">
              <w:rPr>
                <w:sz w:val="28"/>
                <w:szCs w:val="28"/>
              </w:rPr>
              <w:t>2.15. Показатели доступности  и качества муниципальной услуги,</w:t>
            </w:r>
            <w:r w:rsidRPr="006971AA">
              <w:t xml:space="preserve"> </w:t>
            </w:r>
            <w:r w:rsidRPr="006971AA">
              <w:rPr>
                <w:sz w:val="28"/>
                <w:szCs w:val="28"/>
              </w:rPr>
              <w:t xml:space="preserve"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</w:t>
            </w:r>
            <w:r w:rsidRPr="006971AA">
              <w:rPr>
                <w:sz w:val="28"/>
                <w:szCs w:val="28"/>
              </w:rPr>
              <w:lastRenderedPageBreak/>
              <w:t>предоставления государственных и муниципальных услуг, в удаленных рабочих 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640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lastRenderedPageBreak/>
              <w:t xml:space="preserve">Показателями доступности предоставления </w:t>
            </w:r>
            <w:r w:rsidRPr="006971AA">
              <w:rPr>
                <w:sz w:val="28"/>
                <w:szCs w:val="28"/>
              </w:rPr>
              <w:lastRenderedPageBreak/>
              <w:t>муниципальной услуги являются: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расположенность помещения  в зоне доступности общественного транспорта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  в сети «Интернет», на Едином портале государственных и муниципальных услуг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При подаче запроса о предоставлении муниципальной услуги 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 xml:space="preserve">При предоставлении муниципальной услуги в многофункциональном центре предоставления государственных и муниципальных услуг (далее – МФЦ), в удаленных рабочих местах МФЦ консультацию, прием и выдачу документов </w:t>
            </w:r>
            <w:r w:rsidRPr="006971AA">
              <w:rPr>
                <w:sz w:val="28"/>
                <w:szCs w:val="28"/>
              </w:rPr>
              <w:lastRenderedPageBreak/>
              <w:t>осуществляет специалист МФЦ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 xml:space="preserve">Информация о ходе предоставления муниципальной услуги может быть получена заявителем на сайте  </w:t>
            </w:r>
            <w:hyperlink r:id="rId87" w:tgtFrame="_blank" w:history="1">
              <w:r w:rsidRPr="006971AA">
                <w:rPr>
                  <w:color w:val="0000FF"/>
                  <w:sz w:val="28"/>
                  <w:szCs w:val="28"/>
                  <w:u w:val="single"/>
                </w:rPr>
                <w:t>www.kaybici.tatarstan.ru</w:t>
              </w:r>
            </w:hyperlink>
            <w:r w:rsidRPr="006971AA">
              <w:rPr>
                <w:sz w:val="28"/>
                <w:szCs w:val="28"/>
              </w:rPr>
              <w:t>, на Едином портале государственных и муниципальных услуг, в МФЦ</w:t>
            </w:r>
          </w:p>
        </w:tc>
        <w:tc>
          <w:tcPr>
            <w:tcW w:w="4005" w:type="dxa"/>
            <w:vAlign w:val="center"/>
            <w:hideMark/>
          </w:tcPr>
          <w:p w:rsidR="006971AA" w:rsidRPr="006971AA" w:rsidRDefault="006971AA" w:rsidP="006971AA">
            <w:r w:rsidRPr="006971AA">
              <w:lastRenderedPageBreak/>
              <w:t> </w:t>
            </w:r>
          </w:p>
        </w:tc>
      </w:tr>
      <w:tr w:rsidR="006971AA" w:rsidRPr="006971AA" w:rsidTr="009556D9">
        <w:tc>
          <w:tcPr>
            <w:tcW w:w="445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lastRenderedPageBreak/>
              <w:t>2.16. Особенности предоставления муниципальной услуги в электронной форме</w:t>
            </w:r>
          </w:p>
        </w:tc>
        <w:tc>
          <w:tcPr>
            <w:tcW w:w="640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rFonts w:ascii="Arial" w:hAnsi="Arial" w:cs="Arial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rFonts w:ascii="Arial" w:hAnsi="Arial" w:cs="Arial"/>
                <w:sz w:val="28"/>
                <w:szCs w:val="28"/>
              </w:rPr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 w:rsidRPr="006971AA">
              <w:rPr>
                <w:sz w:val="28"/>
                <w:szCs w:val="28"/>
              </w:rPr>
              <w:t xml:space="preserve">Портал государственных и муниципальных услуг Республики Татарстан (http://uslugi. </w:t>
            </w:r>
            <w:hyperlink r:id="rId88" w:tgtFrame="_blank" w:history="1">
              <w:r w:rsidRPr="006971AA">
                <w:rPr>
                  <w:color w:val="0000FF"/>
                  <w:sz w:val="28"/>
                  <w:szCs w:val="28"/>
                  <w:u w:val="single"/>
                </w:rPr>
                <w:t>tatar.ru</w:t>
              </w:r>
            </w:hyperlink>
            <w:r w:rsidRPr="006971AA">
              <w:rPr>
                <w:sz w:val="28"/>
                <w:szCs w:val="28"/>
              </w:rPr>
              <w:t xml:space="preserve">/) или Единый портал  государственных и муниципальных услуг (функций) (http:// </w:t>
            </w:r>
            <w:hyperlink r:id="rId89" w:tgtFrame="_blank" w:history="1">
              <w:r w:rsidRPr="006971AA">
                <w:rPr>
                  <w:color w:val="0000FF"/>
                  <w:sz w:val="28"/>
                  <w:szCs w:val="28"/>
                  <w:u w:val="single"/>
                </w:rPr>
                <w:t>www.gosuslugi.ru/</w:t>
              </w:r>
            </w:hyperlink>
            <w:r w:rsidRPr="006971AA">
              <w:rPr>
                <w:sz w:val="28"/>
                <w:szCs w:val="28"/>
              </w:rPr>
              <w:t>)</w:t>
            </w:r>
          </w:p>
        </w:tc>
        <w:tc>
          <w:tcPr>
            <w:tcW w:w="4005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</w:tr>
    </w:tbl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  <w:r w:rsidRPr="006971AA">
        <w:br w:type="page"/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rPr>
          <w:b/>
          <w:bCs/>
          <w:sz w:val="28"/>
          <w:szCs w:val="28"/>
        </w:rPr>
        <w:lastRenderedPageBreak/>
        <w:t>3. C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1. Описание последовательности  действий при предоставлении  муниципальной услуги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1.1. Предоставление муниципальной  услуги</w:t>
      </w:r>
      <w:r w:rsidRPr="006971AA">
        <w:t xml:space="preserve"> </w:t>
      </w:r>
      <w:r w:rsidRPr="006971AA">
        <w:rPr>
          <w:sz w:val="28"/>
          <w:szCs w:val="28"/>
        </w:rPr>
        <w:t>включает в себя следующие процедуры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1) консультирование заявителя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2) принятие и регистрация  заявления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) формирование и направление межведомственных запросов в органы, участвующие в предоставлении муниципальной услуги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4) подготовка результата  муниципальной услуги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5) заключение договора  и выдача заявителю результата  муниципальной услуги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1.2. Блок-схема последовательности  действий по предоставлению муниципальной услуги представлена в приложении №2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2. Оказание консультаций  заявителю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lastRenderedPageBreak/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3. Принятие и регистрация  заявления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3.1. Заявитель лично,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.5 настоящего Регламента в Отдел.</w:t>
      </w:r>
      <w:r w:rsidRPr="006971AA">
        <w:rPr>
          <w:i/>
          <w:iCs/>
          <w:sz w:val="28"/>
          <w:szCs w:val="28"/>
        </w:rPr>
        <w:t xml:space="preserve"> Документы могут быть поданы через удаленное рабочее место. Список удаленных рабочих мест приведен в приложении №3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3.2.Специалист Отдела, ведущий прием заявлений, осуществляет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установление личности заявителя;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верку полномочий заявителя (в случае действия по доверенности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lastRenderedPageBreak/>
        <w:t>В случае отсутствия замечаний специалист Отдела осуществляет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ием и регистрацию заявления в специальном журнале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вручение заявителю копии описи представленных документов с отметкой о дате приема документов, присвоенном входящем номере, дате и времени исполнения муниципальной услуги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направление заявления на рассмотрение руководителю Исполкома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В случае наличия оснований для отказа в приеме документов, специалист Отдела, ведущий прием документов, уведомляет заявителя </w:t>
      </w:r>
      <w:r w:rsidRPr="006971AA">
        <w:rPr>
          <w:rFonts w:ascii="Arial" w:hAnsi="Arial" w:cs="Arial"/>
          <w:sz w:val="28"/>
          <w:szCs w:val="28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цедуры, устанавливаемые настоящим пунктом, осуществляются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ием заявления и документов в течение 15 минут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rFonts w:ascii="Arial" w:hAnsi="Arial" w:cs="Arial"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3.3. Руководитель Исполкома рассматривает заявление, определяет исполнителя и направляет ему заявление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Результат процедуры: направленное исполнителю заявление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lastRenderedPageBreak/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4.1. Специалист  Отдела </w:t>
      </w:r>
      <w:r w:rsidRPr="006971AA">
        <w:rPr>
          <w:rFonts w:ascii="Arial" w:hAnsi="Arial" w:cs="Arial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 о предоставлении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rFonts w:ascii="Arial" w:hAnsi="Arial" w:cs="Arial"/>
          <w:sz w:val="28"/>
          <w:szCs w:val="28"/>
        </w:rPr>
        <w:t>1)</w:t>
      </w:r>
      <w:r w:rsidRPr="006971AA">
        <w:t xml:space="preserve"> </w:t>
      </w:r>
      <w:r w:rsidRPr="006971AA">
        <w:rPr>
          <w:rFonts w:ascii="Arial" w:hAnsi="Arial" w:cs="Arial"/>
          <w:sz w:val="28"/>
          <w:szCs w:val="28"/>
        </w:rPr>
        <w:t>Выписки из домовой книги (в случае, если документ выдается органами местного самоуправления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2) Выписки из Единого государственного реестра прав на недвижимое имущество и сделок с ним о правах отдельного лица на имеющиеся (имевшиеся) у него объекты недвижимого имущества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) Кадастрового паспорта здания, строения, сооружения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Результат процедуры: направленный запросы.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rFonts w:ascii="Arial" w:hAnsi="Arial" w:cs="Arial"/>
          <w:sz w:val="28"/>
          <w:szCs w:val="28"/>
        </w:rPr>
        <w:t>3.4.2. Специалисты поставщиков данных на основании запроса, поступившего через систему межведомственного электронного взаимодействия, предоставляют запрашиваемые документы (информацию)</w:t>
      </w:r>
      <w:r w:rsidRPr="006971AA">
        <w:rPr>
          <w:sz w:val="28"/>
          <w:szCs w:val="28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 w:rsidRPr="006971AA">
        <w:rPr>
          <w:rFonts w:ascii="Arial" w:hAnsi="Arial" w:cs="Arial"/>
          <w:sz w:val="28"/>
          <w:szCs w:val="28"/>
        </w:rPr>
        <w:t>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5. Подготовка результата муниципальной услуги;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lastRenderedPageBreak/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5.1. Специалист Отдела осуществляет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верку наличия документов, прилагаемых к заявлению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подготовку проекта постановления о приеме ранее приватизированного жилого помещения в муниципальную собственность или письма об отказе в предоставлении муниципальной услуги;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согласование проекта подготовленного документа с начальником Отдела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направление документов руководителю Исполкома на утверждение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цедуры, устанавливаемые настоящим пунктом, осуществляются в течение одного дня с момента поступления ответов на запросы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Результат процедур: документы по принятию ранее приватизированных жилых помещений в муниципальную собственность или письмо об отказе направленное на утверждение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5.2. Руководитель Исполкома подписывает постановление или письмо об отказе и направляет в Отдел для регистрации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Процедуры, устанавливаемые настоящим пунктом, осуществляются в течение одного дня с момента окончания предыдущей процедуры.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Результат процедуры: подписанное постановление или письмо об отказе, направленное на регистрацию.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rFonts w:ascii="Arial" w:hAnsi="Arial" w:cs="Arial"/>
          <w:sz w:val="28"/>
          <w:szCs w:val="28"/>
        </w:rPr>
        <w:t>3.5.3. Специалист Отдела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rFonts w:ascii="Arial" w:hAnsi="Arial" w:cs="Arial"/>
          <w:sz w:val="28"/>
          <w:szCs w:val="28"/>
        </w:rPr>
        <w:t>регистрирует проект постановления или письмо об отказе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rFonts w:ascii="Arial" w:hAnsi="Arial" w:cs="Arial"/>
          <w:sz w:val="28"/>
          <w:szCs w:val="28"/>
        </w:rPr>
        <w:t>извещает заявителя (его представителя) с использованием способа связи, указанного в заявлении, о результате предоставления муниципальной услуги, сообщает дату и время выдачи оформленного постановления или письма об отказе в образовании земельного участка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rFonts w:ascii="Arial" w:hAnsi="Arial" w:cs="Arial"/>
          <w:sz w:val="28"/>
          <w:szCs w:val="28"/>
        </w:rPr>
        <w:lastRenderedPageBreak/>
        <w:t>Процедуры, устанавливаемые настоящим пунктом, осуществляются в день подписания документов руководителем Исполкома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rFonts w:ascii="Arial" w:hAnsi="Arial" w:cs="Arial"/>
          <w:sz w:val="28"/>
          <w:szCs w:val="28"/>
        </w:rPr>
        <w:t>Результат процедур: извещение заявителя (его представителя) о результате предоставления муниципальной услуги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rFonts w:ascii="Arial" w:hAnsi="Arial" w:cs="Arial"/>
          <w:sz w:val="28"/>
          <w:szCs w:val="28"/>
        </w:rPr>
        <w:t>3.6. З</w:t>
      </w:r>
      <w:r w:rsidRPr="006971AA">
        <w:rPr>
          <w:sz w:val="28"/>
          <w:szCs w:val="28"/>
        </w:rPr>
        <w:t>аключение договора и выдача заявителю результата муниципальной услуги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rFonts w:ascii="Arial" w:hAnsi="Arial" w:cs="Arial"/>
          <w:sz w:val="28"/>
          <w:szCs w:val="28"/>
        </w:rPr>
        <w:t>3.6.1. Специалист Отдела на основании постановления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готовит проект договора безвозмездной передачи имущества в муниципальную собственность  (далее – договор);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согласовывает и передает на подпись проект договора в установленном порядке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регистрирует  договор подписанный руководителем Исполкома в журнале регистрации договор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выдает заявителю договор под роспись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цедуры, устанавливаемые настоящим пунктом, осуществляются в течение двух дней с момента выдачи заявителю постановления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Результат процедур: выданный заявителю договор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3.6.2. Заявитель  подписывает договор в трех  экземплярах и передает специалисту  Отдела. 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Результат процедур: подписанный договор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6.3. Специалист Отдела регистрирует подписанные договора, один экземпляр выдает заявителю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rFonts w:ascii="Arial" w:hAnsi="Arial" w:cs="Arial"/>
          <w:sz w:val="28"/>
          <w:szCs w:val="28"/>
        </w:rPr>
        <w:t>Процедуры, устанавливаемые подпунктами 3.6.2 -3.6.3 настоящего Регламента, осуществляются в</w:t>
      </w:r>
      <w:r w:rsidRPr="006971AA">
        <w:rPr>
          <w:sz w:val="28"/>
          <w:szCs w:val="28"/>
        </w:rPr>
        <w:t xml:space="preserve"> течение 30 минут, в порядке очередности, в день прибытия заявителя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lastRenderedPageBreak/>
        <w:t>Результат процедур: выданные заявителю договор и акт приема-передачи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6.4. Специалист Отдела  в случае отказа в предоставлении муниципальной услуги направляет по почте или выдает на руки заявителю письмо об отказе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rFonts w:ascii="Arial" w:hAnsi="Arial" w:cs="Arial"/>
          <w:sz w:val="28"/>
          <w:szCs w:val="28"/>
        </w:rPr>
        <w:t>Если в предоставлении муниципальной услуги отказано, выдает письмо об отказе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цедура, устанавливаемая настоящим пунктом, осуществляется: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выдача письма - в течение 15 минут, в порядке очередности, в день прибытия заявителя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направление мотивированного отказа почтовым отправлением – в течение одного дня с момента окончания процедуры предусмотренной подпунктом 3.5.3 настоящего Регламента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rFonts w:ascii="Arial" w:hAnsi="Arial" w:cs="Arial"/>
          <w:sz w:val="28"/>
          <w:szCs w:val="28"/>
        </w:rPr>
        <w:t xml:space="preserve">Результат процедур: выданное (направленное по почте)  письмо об отказе. 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7. Предоставление муниципальной  услуги через МФЦ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7.1.  Заявитель вправе обратиться для получения муниципальной услуги в МФЦ, в удаленное рабочее место МФЦ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3.7.2. Предоставление муниципальной  услуги через МФЦ осуществляется в соответствии регламентом работы МФЦ, утвержденным в установленном порядке.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6.1 настоящего Регламента. Результат муниципальной услуги направляется в МФЦ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t xml:space="preserve">3.8. Исправление технических  ошибок. 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lastRenderedPageBreak/>
        <w:t>3.8.1. В случае обнаружения  технической ошибки в документе, являющемся результатом муниципальной  услуги, заявитель представляет  в Отдел: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t>заявление об исправлении технической ошибки (приложение №5);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t>3.8.2. Специалист, ответственный  за прием документов, осуществляет  прием заявления об исправлении  технической ошибки, регистрирует заявление с приложенными документами и передает их в Отдел.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t xml:space="preserve">3.8.3. Специалист Отдела  рассматривает документы и в  целях внесения исправлений в  документ, являющийся результатом  услуги, осуществляет процедуры, предусмотренные  пунктом 3.5 настоящего Регламента, и  выдает исправленный 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</w:t>
      </w:r>
      <w:r w:rsidRPr="006971AA">
        <w:rPr>
          <w:sz w:val="28"/>
          <w:szCs w:val="28"/>
        </w:rPr>
        <w:lastRenderedPageBreak/>
        <w:t>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t>Результат процедуры: выданный (направленный) заявителю документ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center"/>
      </w:pPr>
      <w:r w:rsidRPr="006971AA">
        <w:rPr>
          <w:b/>
          <w:bCs/>
          <w:sz w:val="28"/>
          <w:szCs w:val="28"/>
        </w:rPr>
        <w:t>4. Порядок и  формы контроля за предоставлением  муниципальной услуги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4.1. Контроль за полнотой  и 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1) проверка и согласование проектов документов по предоставлению муниципальной услуги. Результатом проверки является визирование проектов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</w:t>
      </w:r>
      <w:r w:rsidRPr="006971AA">
        <w:rPr>
          <w:sz w:val="28"/>
          <w:szCs w:val="28"/>
        </w:rPr>
        <w:lastRenderedPageBreak/>
        <w:t>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4.2. Текущий контроль за  соблюдением последовательности 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Исполкома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4.3. Перечень должностных  лиц, осуществляющих текущий контроль, устанавливается положениями о  структурных подразделениях органа  местного самоуправления и должностными  регламентами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4.4. Руководитель органа  местного самоуправления несет  ответственность за несвоевременное  рассмотрение обращений заявителей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4.5. Контроль за предоставлением  муниципальной услуги со стороны граждан, их объединений и организаций, осуществляется </w:t>
      </w:r>
      <w:r w:rsidRPr="006971AA">
        <w:rPr>
          <w:sz w:val="28"/>
          <w:szCs w:val="28"/>
        </w:rPr>
        <w:lastRenderedPageBreak/>
        <w:t>посредством открытости деятельности Палаты земельных и имущественных отношений Кайбицкого района Республики Татарстан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after="100"/>
        <w:jc w:val="center"/>
      </w:pPr>
      <w:r w:rsidRPr="006971AA">
        <w:rPr>
          <w:b/>
          <w:bCs/>
          <w:sz w:val="28"/>
          <w:szCs w:val="28"/>
        </w:rPr>
        <w:t>5. Досудебный (внесудебный) порядок обжалования решений  и действий (бездействия) органов, предоставляющих муниципальную услугу, а также их должностных лиц, муниципальных служащих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5.1. Получатели муниципальной  услуги имеют право на обжалование  в досудебном порядке действий (бездействия) сотрудников Исполкома, участвующих в предоставлении муниципальной услуги, в Исполком или в Совет муниципального образования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2) нарушение срока предоставления муниципальной услуги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Кайбицкого муниципального района для предоставления муниципальной услуги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Кайбицкого муниципального района для предоставления муниципальной услуги, у заявителя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Кайбицкого муниципального района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lastRenderedPageBreak/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Кайбицкого муниципального района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5.2. Жалоба подается в  письменной форме на бумажном  носителе или в электронной  форме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Кайбицкого муниципального района (http:// </w:t>
      </w:r>
      <w:hyperlink r:id="rId90" w:tgtFrame="_blank" w:history="1">
        <w:r w:rsidRPr="006971AA">
          <w:rPr>
            <w:color w:val="0000FF"/>
            <w:sz w:val="28"/>
            <w:szCs w:val="28"/>
            <w:u w:val="single"/>
          </w:rPr>
          <w:t>www.kaybici.tatarstan.ru</w:t>
        </w:r>
      </w:hyperlink>
      <w:r w:rsidRPr="006971AA">
        <w:rPr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91" w:tgtFrame="_blank" w:history="1">
        <w:r w:rsidRPr="006971AA">
          <w:rPr>
            <w:color w:val="0000FF"/>
            <w:sz w:val="28"/>
            <w:szCs w:val="28"/>
            <w:u w:val="single"/>
          </w:rPr>
          <w:t>http://uslugi.tatar.ru/</w:t>
        </w:r>
      </w:hyperlink>
      <w:r w:rsidRPr="006971AA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 xml:space="preserve">5.3. Срок рассмотрения жалобы - в течение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5.4. Жалоба должна содержать  следующую информацию: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1) наименование 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2) фамилию, имя, отчество (последнее - при наличии), сведения о месте  жительства заявителя - физического  лица 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lastRenderedPageBreak/>
        <w:t>3) сведения об 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 xml:space="preserve">4) доводы, на основании  которых заявитель не согласен  с решением и 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5.5. К жалобе могут быть  приложены копии документов, подтверждающих  изложенные в жалобе обстоятельства. В таком случае в жалобе приводится перечень прилагаемых к ней документов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5.6. Жалоба подписывается  подавшим ее получателем муниципальной  услуги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5.7. По результатам рассмотрения  жалобы руководитель Исполкома (глава  муниципального района) принимает  одно из следующих решений: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1) удовлетворяет жалобу, в том числе в форме отмены  принятого решения, исправления  допущенных органом, предоставляющим  услугу, опечаток и ошибок в  выданных в результате предоставления  услуги документах, возврата заявителю  денежных средств, взимание 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2) отказывает в удовлетворении  жалобы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 xml:space="preserve">5.8. В случае установления  в ходе или по результатам  рассмотрения жалобы признаков  состава административного правонарушения или преступления должностное лицо, наделенное полномочиями по </w:t>
      </w:r>
      <w:r w:rsidRPr="006971AA">
        <w:rPr>
          <w:sz w:val="28"/>
          <w:szCs w:val="28"/>
        </w:rPr>
        <w:lastRenderedPageBreak/>
        <w:t>рассмотрению жалоб, незамедлительно направляет имеющиеся материалы в органы прокуратуры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  <w:r w:rsidRPr="006971AA">
        <w:br w:type="page"/>
      </w:r>
    </w:p>
    <w:p w:rsidR="006971AA" w:rsidRPr="006971AA" w:rsidRDefault="006971AA" w:rsidP="006971AA">
      <w:pPr>
        <w:spacing w:before="100" w:beforeAutospacing="1" w:after="100" w:afterAutospacing="1"/>
        <w:jc w:val="both"/>
      </w:pPr>
      <w:r w:rsidRPr="006971AA">
        <w:rPr>
          <w:sz w:val="28"/>
          <w:szCs w:val="28"/>
        </w:rPr>
        <w:lastRenderedPageBreak/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right"/>
      </w:pPr>
      <w:r w:rsidRPr="006971AA">
        <w:rPr>
          <w:sz w:val="28"/>
          <w:szCs w:val="28"/>
        </w:rPr>
        <w:t>Приложение №2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left="4100"/>
      </w:pPr>
      <w:r w:rsidRPr="006971AA">
        <w:rPr>
          <w:sz w:val="28"/>
          <w:szCs w:val="28"/>
        </w:rPr>
        <w:t xml:space="preserve">В  </w:t>
      </w:r>
    </w:p>
    <w:p w:rsidR="006971AA" w:rsidRPr="006971AA" w:rsidRDefault="006971AA" w:rsidP="006971AA">
      <w:pPr>
        <w:spacing w:before="100" w:beforeAutospacing="1" w:after="100" w:afterAutospacing="1"/>
        <w:ind w:left="4100"/>
        <w:jc w:val="center"/>
      </w:pPr>
      <w:r w:rsidRPr="006971AA">
        <w:t>(наименование органа местного  самоуправления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left="4100"/>
        <w:jc w:val="center"/>
      </w:pPr>
      <w:r w:rsidRPr="006971AA">
        <w:t>муниципального образования)</w:t>
      </w:r>
    </w:p>
    <w:p w:rsidR="006971AA" w:rsidRPr="006971AA" w:rsidRDefault="006971AA" w:rsidP="006971AA">
      <w:pPr>
        <w:spacing w:before="100" w:beforeAutospacing="1" w:after="100" w:afterAutospacing="1"/>
        <w:ind w:left="4100"/>
      </w:pPr>
      <w:r w:rsidRPr="006971AA">
        <w:rPr>
          <w:sz w:val="28"/>
          <w:szCs w:val="28"/>
        </w:rPr>
        <w:t>от ____________________________________________________________________ (далее - заявитель).</w:t>
      </w:r>
    </w:p>
    <w:p w:rsidR="006971AA" w:rsidRPr="006971AA" w:rsidRDefault="006971AA" w:rsidP="006971AA">
      <w:pPr>
        <w:spacing w:before="100" w:beforeAutospacing="1" w:after="100" w:afterAutospacing="1"/>
        <w:ind w:left="4100"/>
      </w:pPr>
      <w:r w:rsidRPr="006971AA">
        <w:t>(фамилия, имя, отчество, паспортные  данные, регистрацию по месту  жительства, телефон)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rPr>
          <w:sz w:val="28"/>
          <w:szCs w:val="28"/>
        </w:rPr>
        <w:t>Заявление</w:t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rPr>
          <w:sz w:val="28"/>
          <w:szCs w:val="28"/>
        </w:rPr>
        <w:t>о принятии ранее приватизированных жилых помещений в муниципальную собственность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 Прошу Вас принять  ранее приватизированных жилых  помещений в муниципальную собственность  площадью ____ кв.м. </w:t>
      </w:r>
    </w:p>
    <w:p w:rsidR="006971AA" w:rsidRPr="006971AA" w:rsidRDefault="006971AA" w:rsidP="006971AA">
      <w:pPr>
        <w:spacing w:before="100" w:beforeAutospacing="1" w:after="100" w:afterAutospacing="1"/>
        <w:ind w:firstLine="700"/>
      </w:pPr>
      <w:r w:rsidRPr="006971AA">
        <w:rPr>
          <w:sz w:val="28"/>
          <w:szCs w:val="28"/>
        </w:rPr>
        <w:t xml:space="preserve"> Адрес жилого помещения: муниципальный район (городской  округ), населенный пункт____________________ул.________________ д. _________ </w:t>
      </w:r>
    </w:p>
    <w:p w:rsidR="006971AA" w:rsidRPr="006971AA" w:rsidRDefault="006971AA" w:rsidP="006971AA">
      <w:pPr>
        <w:spacing w:before="100" w:beforeAutospacing="1" w:after="100" w:afterAutospacing="1"/>
        <w:ind w:firstLine="700"/>
      </w:pPr>
      <w:r w:rsidRPr="006971AA">
        <w:rPr>
          <w:sz w:val="28"/>
          <w:szCs w:val="28"/>
        </w:rPr>
        <w:t>К заявлению прилагаются следующие отсканированные документы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1) Документы, удостоверяющие  личность каждого члена семьи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lastRenderedPageBreak/>
        <w:t>2) Документ, подтверждающий  полномочия представителя (если  от имени заявителя действует  представитель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) Документ, подтверждающий право собственности на жилое помещение (если собственность не зарегистрирована в Едином государственном реестре прав на недвижимое имущество и сделок с ним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4) Справка с места жительства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5) Копия технического  паспорта жилого помещения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6) Разрешение отдела опеки и попечительства исполнительного комитета _____ муниципального района о безвозмездной передаче жилого помещения в муниципальную собственность (если в приватизации участвовали несовершеннолетние дети)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7) Выписка из домовой  книги (в случае, если документ выдается коммерческой организацией)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Обязуюсь при запросе предоставить оригиналы отсканированных документов.</w:t>
      </w:r>
    </w:p>
    <w:tbl>
      <w:tblPr>
        <w:tblW w:w="937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88"/>
        <w:gridCol w:w="481"/>
        <w:gridCol w:w="1367"/>
        <w:gridCol w:w="691"/>
        <w:gridCol w:w="601"/>
        <w:gridCol w:w="2764"/>
        <w:gridCol w:w="1683"/>
      </w:tblGrid>
      <w:tr w:rsidR="006971AA" w:rsidRPr="006971AA" w:rsidTr="009556D9">
        <w:trPr>
          <w:trHeight w:val="615"/>
        </w:trPr>
        <w:tc>
          <w:tcPr>
            <w:tcW w:w="1785" w:type="dxa"/>
            <w:vAlign w:val="center"/>
            <w:hideMark/>
          </w:tcPr>
          <w:p w:rsidR="006971AA" w:rsidRPr="006971AA" w:rsidRDefault="006971AA" w:rsidP="006971AA">
            <w:bookmarkStart w:id="11" w:name="table15"/>
            <w:bookmarkEnd w:id="11"/>
            <w:r w:rsidRPr="006971AA">
              <w:t> </w:t>
            </w:r>
          </w:p>
        </w:tc>
        <w:tc>
          <w:tcPr>
            <w:tcW w:w="480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  <w:tc>
          <w:tcPr>
            <w:tcW w:w="1365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  <w:tc>
          <w:tcPr>
            <w:tcW w:w="690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  <w:tc>
          <w:tcPr>
            <w:tcW w:w="600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  <w:tc>
          <w:tcPr>
            <w:tcW w:w="2760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  <w:tc>
          <w:tcPr>
            <w:tcW w:w="1680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</w:tr>
      <w:tr w:rsidR="006971AA" w:rsidRPr="006971AA" w:rsidTr="009556D9">
        <w:trPr>
          <w:trHeight w:val="210"/>
        </w:trPr>
        <w:tc>
          <w:tcPr>
            <w:tcW w:w="178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 w:line="210" w:lineRule="atLeast"/>
              <w:jc w:val="center"/>
            </w:pPr>
            <w:r w:rsidRPr="006971AA">
              <w:t>(дата)</w:t>
            </w:r>
          </w:p>
        </w:tc>
        <w:tc>
          <w:tcPr>
            <w:tcW w:w="480" w:type="dxa"/>
            <w:vAlign w:val="center"/>
            <w:hideMark/>
          </w:tcPr>
          <w:p w:rsidR="006971AA" w:rsidRPr="006971AA" w:rsidRDefault="006971AA" w:rsidP="006971AA">
            <w:pPr>
              <w:spacing w:line="210" w:lineRule="atLeast"/>
            </w:pPr>
            <w:r w:rsidRPr="006971AA">
              <w:t> </w:t>
            </w:r>
          </w:p>
        </w:tc>
        <w:tc>
          <w:tcPr>
            <w:tcW w:w="136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 w:line="210" w:lineRule="atLeast"/>
              <w:jc w:val="center"/>
            </w:pPr>
            <w:r w:rsidRPr="006971AA">
              <w:t>(подпись)</w:t>
            </w:r>
          </w:p>
        </w:tc>
        <w:tc>
          <w:tcPr>
            <w:tcW w:w="690" w:type="dxa"/>
            <w:vAlign w:val="center"/>
            <w:hideMark/>
          </w:tcPr>
          <w:p w:rsidR="006971AA" w:rsidRPr="006971AA" w:rsidRDefault="006971AA" w:rsidP="006971AA">
            <w:pPr>
              <w:spacing w:line="210" w:lineRule="atLeast"/>
            </w:pPr>
            <w:r w:rsidRPr="006971AA">
              <w:t> </w:t>
            </w:r>
          </w:p>
        </w:tc>
        <w:tc>
          <w:tcPr>
            <w:tcW w:w="600" w:type="dxa"/>
            <w:vAlign w:val="center"/>
            <w:hideMark/>
          </w:tcPr>
          <w:p w:rsidR="006971AA" w:rsidRPr="006971AA" w:rsidRDefault="006971AA" w:rsidP="006971AA">
            <w:pPr>
              <w:spacing w:line="210" w:lineRule="atLeast"/>
            </w:pPr>
            <w:r w:rsidRPr="006971AA">
              <w:t> </w:t>
            </w:r>
          </w:p>
        </w:tc>
        <w:tc>
          <w:tcPr>
            <w:tcW w:w="276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 w:line="210" w:lineRule="atLeast"/>
              <w:jc w:val="center"/>
            </w:pPr>
            <w:r w:rsidRPr="006971AA">
              <w:t>(ФИО)</w:t>
            </w:r>
          </w:p>
        </w:tc>
        <w:tc>
          <w:tcPr>
            <w:tcW w:w="1680" w:type="dxa"/>
            <w:vAlign w:val="center"/>
            <w:hideMark/>
          </w:tcPr>
          <w:p w:rsidR="006971AA" w:rsidRPr="006971AA" w:rsidRDefault="006971AA" w:rsidP="006971AA">
            <w:pPr>
              <w:spacing w:line="210" w:lineRule="atLeast"/>
            </w:pPr>
            <w:r w:rsidRPr="006971AA">
              <w:t> </w:t>
            </w:r>
          </w:p>
        </w:tc>
      </w:tr>
    </w:tbl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  <w:r w:rsidRPr="006971AA">
        <w:br w:type="page"/>
      </w:r>
    </w:p>
    <w:p w:rsidR="006971AA" w:rsidRPr="006971AA" w:rsidRDefault="006971AA" w:rsidP="006971AA">
      <w:pPr>
        <w:spacing w:before="100" w:beforeAutospacing="1" w:after="100" w:afterAutospacing="1"/>
        <w:ind w:left="5660"/>
        <w:jc w:val="right"/>
      </w:pPr>
      <w:r w:rsidRPr="006971AA">
        <w:rPr>
          <w:sz w:val="28"/>
          <w:szCs w:val="28"/>
        </w:rPr>
        <w:lastRenderedPageBreak/>
        <w:t>Приложение №2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rPr>
          <w:sz w:val="28"/>
          <w:szCs w:val="28"/>
        </w:rPr>
        <w:t xml:space="preserve">Блок-схема последовательности действий по предоставлению муниципальной услуги </w:t>
      </w:r>
    </w:p>
    <w:p w:rsidR="006971AA" w:rsidRPr="006971AA" w:rsidRDefault="006971AA" w:rsidP="006971AA">
      <w:pPr>
        <w:spacing w:before="100" w:beforeAutospacing="1" w:after="100" w:afterAutospacing="1"/>
        <w:jc w:val="both"/>
      </w:pPr>
      <w:bookmarkStart w:id="12" w:name="graphic19"/>
      <w:bookmarkEnd w:id="12"/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  <w:r w:rsidRPr="006971AA">
        <w:br w:type="page"/>
      </w:r>
    </w:p>
    <w:p w:rsidR="006971AA" w:rsidRPr="006971AA" w:rsidRDefault="006971AA" w:rsidP="006971AA">
      <w:pPr>
        <w:spacing w:before="100" w:beforeAutospacing="1" w:after="100" w:afterAutospacing="1"/>
        <w:jc w:val="right"/>
      </w:pPr>
      <w:r w:rsidRPr="006971AA">
        <w:rPr>
          <w:sz w:val="28"/>
          <w:szCs w:val="28"/>
        </w:rPr>
        <w:lastRenderedPageBreak/>
        <w:t>Приложение №3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left="5800"/>
      </w:pPr>
      <w:r w:rsidRPr="006971AA">
        <w:rPr>
          <w:sz w:val="28"/>
          <w:szCs w:val="28"/>
        </w:rPr>
        <w:t xml:space="preserve">Руководителю </w:t>
      </w:r>
    </w:p>
    <w:p w:rsidR="006971AA" w:rsidRPr="006971AA" w:rsidRDefault="006971AA" w:rsidP="006971AA">
      <w:pPr>
        <w:spacing w:before="100" w:beforeAutospacing="1" w:after="100" w:afterAutospacing="1"/>
        <w:ind w:left="5800"/>
      </w:pPr>
      <w:r w:rsidRPr="006971AA">
        <w:rPr>
          <w:sz w:val="28"/>
          <w:szCs w:val="28"/>
        </w:rPr>
        <w:t>Исполнительного комитета ______</w:t>
      </w:r>
      <w:r w:rsidRPr="006971AA">
        <w:rPr>
          <w:b/>
          <w:bCs/>
          <w:sz w:val="28"/>
          <w:szCs w:val="28"/>
        </w:rPr>
        <w:t xml:space="preserve">________ </w:t>
      </w:r>
      <w:r w:rsidRPr="006971AA">
        <w:rPr>
          <w:sz w:val="28"/>
          <w:szCs w:val="28"/>
        </w:rPr>
        <w:t>муниципального района Республики Татарстан</w:t>
      </w:r>
    </w:p>
    <w:p w:rsidR="006971AA" w:rsidRPr="006971AA" w:rsidRDefault="006971AA" w:rsidP="006971AA">
      <w:pPr>
        <w:spacing w:before="100" w:beforeAutospacing="1" w:after="100" w:afterAutospacing="1"/>
        <w:ind w:left="5800"/>
      </w:pPr>
      <w:r w:rsidRPr="006971AA">
        <w:rPr>
          <w:sz w:val="28"/>
          <w:szCs w:val="28"/>
        </w:rPr>
        <w:t>От:</w:t>
      </w:r>
      <w:r w:rsidRPr="006971AA">
        <w:rPr>
          <w:b/>
          <w:bCs/>
          <w:sz w:val="28"/>
          <w:szCs w:val="28"/>
        </w:rPr>
        <w:t>__________________________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center"/>
      </w:pPr>
      <w:r w:rsidRPr="006971AA">
        <w:rPr>
          <w:b/>
          <w:bCs/>
          <w:sz w:val="28"/>
          <w:szCs w:val="28"/>
        </w:rPr>
        <w:t>Заявление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center"/>
      </w:pPr>
      <w:r w:rsidRPr="006971AA">
        <w:rPr>
          <w:b/>
          <w:bCs/>
          <w:sz w:val="28"/>
          <w:szCs w:val="28"/>
        </w:rPr>
        <w:t>об исправлении технической ошибки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Сообщаю об ошибке, допущенной при оказании муниципальной услуги __</w:t>
      </w:r>
      <w:r w:rsidRPr="006971AA">
        <w:rPr>
          <w:b/>
          <w:bCs/>
          <w:sz w:val="28"/>
          <w:szCs w:val="28"/>
        </w:rPr>
        <w:t>____________________________________________________________________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center"/>
      </w:pPr>
      <w:r w:rsidRPr="006971AA">
        <w:t>(наименование услуги)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6971AA" w:rsidRPr="006971AA" w:rsidRDefault="006971AA" w:rsidP="006971AA">
      <w:pPr>
        <w:spacing w:before="100" w:beforeAutospacing="1" w:after="100" w:afterAutospacing="1"/>
        <w:ind w:firstLine="700"/>
      </w:pPr>
      <w:r w:rsidRPr="006971AA">
        <w:rPr>
          <w:sz w:val="28"/>
          <w:szCs w:val="28"/>
        </w:rPr>
        <w:t>Правильные сведения:_______________________________________________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rPr>
          <w:sz w:val="28"/>
          <w:szCs w:val="28"/>
        </w:rPr>
        <w:t>______________________________________________________________________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илагаю следующие документы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lastRenderedPageBreak/>
        <w:t>1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2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6971AA" w:rsidRPr="006971AA" w:rsidRDefault="006971AA" w:rsidP="006971AA">
      <w:pPr>
        <w:spacing w:before="100" w:beforeAutospacing="1" w:after="100" w:afterAutospacing="1"/>
        <w:ind w:firstLine="840"/>
        <w:jc w:val="both"/>
      </w:pPr>
      <w:r w:rsidRPr="006971AA">
        <w:rPr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6971AA" w:rsidRPr="006971AA" w:rsidRDefault="006971AA" w:rsidP="006971AA">
      <w:pPr>
        <w:spacing w:before="100" w:beforeAutospacing="1" w:after="100" w:afterAutospacing="1"/>
        <w:ind w:firstLine="840"/>
        <w:jc w:val="both"/>
      </w:pPr>
      <w:r w:rsidRPr="006971AA">
        <w:rPr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6971AA" w:rsidRPr="006971AA" w:rsidRDefault="006971AA" w:rsidP="006971AA">
      <w:pPr>
        <w:spacing w:before="100" w:beforeAutospacing="1" w:after="100" w:afterAutospacing="1"/>
        <w:ind w:firstLine="840"/>
        <w:jc w:val="both"/>
      </w:pPr>
      <w:r w:rsidRPr="006971AA">
        <w:rPr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jc w:val="both"/>
      </w:pPr>
      <w:r w:rsidRPr="006971AA">
        <w:rPr>
          <w:sz w:val="28"/>
          <w:szCs w:val="28"/>
        </w:rPr>
        <w:t>______________    _________________ ( ________________)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(дата)      (подпись)  (Ф.И.О.)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lastRenderedPageBreak/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  <w:r w:rsidRPr="006971AA">
        <w:br w:type="page"/>
      </w:r>
    </w:p>
    <w:p w:rsidR="006971AA" w:rsidRPr="006971AA" w:rsidRDefault="006971AA" w:rsidP="006971AA">
      <w:pPr>
        <w:spacing w:before="100" w:beforeAutospacing="1" w:after="100" w:afterAutospacing="1"/>
        <w:ind w:left="8340" w:right="40"/>
      </w:pPr>
      <w:bookmarkStart w:id="13" w:name="graphic1A"/>
      <w:bookmarkEnd w:id="13"/>
      <w:r w:rsidRPr="006971AA">
        <w:rPr>
          <w:sz w:val="28"/>
          <w:szCs w:val="28"/>
        </w:rPr>
        <w:lastRenderedPageBreak/>
        <w:t xml:space="preserve">Приложение (справочное) </w:t>
      </w:r>
    </w:p>
    <w:p w:rsidR="006971AA" w:rsidRPr="006971AA" w:rsidRDefault="006971AA" w:rsidP="006971AA">
      <w:pPr>
        <w:spacing w:before="100" w:beforeAutospacing="1" w:after="120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rPr>
          <w:b/>
          <w:bCs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rPr>
          <w:b/>
          <w:bCs/>
          <w:sz w:val="28"/>
          <w:szCs w:val="28"/>
        </w:rPr>
        <w:t>Исполком Старотябердинского сельского поселения Кайбицкого муниципального района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tbl>
      <w:tblPr>
        <w:tblW w:w="978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425"/>
        <w:gridCol w:w="1620"/>
        <w:gridCol w:w="3735"/>
      </w:tblGrid>
      <w:tr w:rsidR="006971AA" w:rsidRPr="006971AA" w:rsidTr="009556D9">
        <w:trPr>
          <w:trHeight w:val="360"/>
        </w:trPr>
        <w:tc>
          <w:tcPr>
            <w:tcW w:w="4425" w:type="dxa"/>
            <w:noWrap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center"/>
            </w:pPr>
            <w:bookmarkStart w:id="14" w:name="table16"/>
            <w:bookmarkEnd w:id="14"/>
            <w:r w:rsidRPr="006971AA">
              <w:rPr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center"/>
            </w:pPr>
            <w:r w:rsidRPr="006971AA">
              <w:rPr>
                <w:sz w:val="28"/>
                <w:szCs w:val="28"/>
              </w:rPr>
              <w:t>Телефон</w:t>
            </w:r>
          </w:p>
        </w:tc>
        <w:tc>
          <w:tcPr>
            <w:tcW w:w="373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center"/>
            </w:pPr>
            <w:r w:rsidRPr="006971AA">
              <w:rPr>
                <w:sz w:val="28"/>
                <w:szCs w:val="28"/>
              </w:rPr>
              <w:t>Электронный адрес</w:t>
            </w:r>
          </w:p>
        </w:tc>
      </w:tr>
      <w:tr w:rsidR="006971AA" w:rsidRPr="006971AA" w:rsidTr="009556D9">
        <w:tc>
          <w:tcPr>
            <w:tcW w:w="442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both"/>
            </w:pPr>
            <w:r w:rsidRPr="006971AA"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162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rPr>
                <w:sz w:val="28"/>
                <w:szCs w:val="28"/>
              </w:rPr>
              <w:t>8(84370) 36208</w:t>
            </w:r>
          </w:p>
        </w:tc>
        <w:tc>
          <w:tcPr>
            <w:tcW w:w="373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t xml:space="preserve">           </w:t>
            </w:r>
            <w:hyperlink r:id="rId92" w:history="1">
              <w:r w:rsidRPr="006971AA">
                <w:rPr>
                  <w:color w:val="0000FF"/>
                  <w:u w:val="single"/>
                  <w:lang w:val="en-US"/>
                </w:rPr>
                <w:t>Stbr</w:t>
              </w:r>
              <w:r w:rsidRPr="006971AA">
                <w:rPr>
                  <w:color w:val="0000FF"/>
                  <w:u w:val="single"/>
                </w:rPr>
                <w:t>.</w:t>
              </w:r>
              <w:r w:rsidRPr="006971AA">
                <w:rPr>
                  <w:color w:val="0000FF"/>
                  <w:u w:val="single"/>
                  <w:lang w:val="en-US"/>
                </w:rPr>
                <w:t>kbc</w:t>
              </w:r>
              <w:r w:rsidRPr="006971AA">
                <w:rPr>
                  <w:color w:val="0000FF"/>
                  <w:u w:val="single"/>
                </w:rPr>
                <w:t>@</w:t>
              </w:r>
              <w:r w:rsidRPr="006971AA">
                <w:rPr>
                  <w:color w:val="0000FF"/>
                  <w:u w:val="single"/>
                  <w:lang w:val="en-US"/>
                </w:rPr>
                <w:t>tatar</w:t>
              </w:r>
              <w:r w:rsidRPr="006971AA">
                <w:rPr>
                  <w:color w:val="0000FF"/>
                  <w:u w:val="single"/>
                </w:rPr>
                <w:t>.</w:t>
              </w:r>
              <w:r w:rsidRPr="006971AA">
                <w:rPr>
                  <w:color w:val="0000FF"/>
                  <w:u w:val="single"/>
                  <w:lang w:val="en-US"/>
                </w:rPr>
                <w:t>ru</w:t>
              </w:r>
            </w:hyperlink>
          </w:p>
        </w:tc>
      </w:tr>
      <w:tr w:rsidR="006971AA" w:rsidRPr="006971AA" w:rsidTr="009556D9">
        <w:tc>
          <w:tcPr>
            <w:tcW w:w="442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both"/>
            </w:pPr>
            <w:r w:rsidRPr="006971AA">
              <w:rPr>
                <w:sz w:val="28"/>
                <w:szCs w:val="28"/>
              </w:rPr>
              <w:t>Секретарь</w:t>
            </w:r>
          </w:p>
        </w:tc>
        <w:tc>
          <w:tcPr>
            <w:tcW w:w="162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rPr>
                <w:sz w:val="28"/>
                <w:szCs w:val="28"/>
              </w:rPr>
              <w:t>36-2-08</w:t>
            </w:r>
          </w:p>
        </w:tc>
        <w:tc>
          <w:tcPr>
            <w:tcW w:w="373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t xml:space="preserve">          </w:t>
            </w:r>
            <w:hyperlink r:id="rId93" w:history="1">
              <w:r w:rsidRPr="006971AA">
                <w:rPr>
                  <w:color w:val="0000FF"/>
                  <w:u w:val="single"/>
                  <w:lang w:val="en-US"/>
                </w:rPr>
                <w:t>Stbr</w:t>
              </w:r>
              <w:r w:rsidRPr="006971AA">
                <w:rPr>
                  <w:color w:val="0000FF"/>
                  <w:u w:val="single"/>
                </w:rPr>
                <w:t>.</w:t>
              </w:r>
              <w:r w:rsidRPr="006971AA">
                <w:rPr>
                  <w:color w:val="0000FF"/>
                  <w:u w:val="single"/>
                  <w:lang w:val="en-US"/>
                </w:rPr>
                <w:t>kbc</w:t>
              </w:r>
              <w:r w:rsidRPr="006971AA">
                <w:rPr>
                  <w:color w:val="0000FF"/>
                  <w:u w:val="single"/>
                </w:rPr>
                <w:t>@</w:t>
              </w:r>
              <w:r w:rsidRPr="006971AA">
                <w:rPr>
                  <w:color w:val="0000FF"/>
                  <w:u w:val="single"/>
                  <w:lang w:val="en-US"/>
                </w:rPr>
                <w:t>tatar</w:t>
              </w:r>
              <w:r w:rsidRPr="006971AA">
                <w:rPr>
                  <w:color w:val="0000FF"/>
                  <w:u w:val="single"/>
                </w:rPr>
                <w:t>.</w:t>
              </w:r>
              <w:r w:rsidRPr="006971AA">
                <w:rPr>
                  <w:color w:val="0000FF"/>
                  <w:u w:val="single"/>
                  <w:lang w:val="en-US"/>
                </w:rPr>
                <w:t>ru</w:t>
              </w:r>
            </w:hyperlink>
          </w:p>
        </w:tc>
      </w:tr>
    </w:tbl>
    <w:p w:rsidR="006971AA" w:rsidRPr="006971AA" w:rsidRDefault="006971AA" w:rsidP="006971AA">
      <w:pPr>
        <w:spacing w:before="100" w:beforeAutospacing="1" w:after="100" w:afterAutospacing="1"/>
      </w:pPr>
      <w:r w:rsidRPr="006971AA">
        <w:lastRenderedPageBreak/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center"/>
      </w:pPr>
      <w:r w:rsidRPr="006971AA">
        <w:rPr>
          <w:b/>
          <w:bCs/>
          <w:sz w:val="28"/>
          <w:szCs w:val="28"/>
        </w:rPr>
        <w:t xml:space="preserve">Реквизиты должностных лиц, контролирующих предоставление муниципальной услуги 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tbl>
      <w:tblPr>
        <w:tblW w:w="978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425"/>
        <w:gridCol w:w="1620"/>
        <w:gridCol w:w="3735"/>
      </w:tblGrid>
      <w:tr w:rsidR="006971AA" w:rsidRPr="006971AA" w:rsidTr="009556D9">
        <w:trPr>
          <w:trHeight w:val="360"/>
        </w:trPr>
        <w:tc>
          <w:tcPr>
            <w:tcW w:w="4425" w:type="dxa"/>
            <w:noWrap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center"/>
            </w:pPr>
            <w:bookmarkStart w:id="15" w:name="table17"/>
            <w:bookmarkEnd w:id="15"/>
            <w:r w:rsidRPr="006971AA">
              <w:rPr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center"/>
            </w:pPr>
            <w:r w:rsidRPr="006971AA">
              <w:rPr>
                <w:sz w:val="28"/>
                <w:szCs w:val="28"/>
              </w:rPr>
              <w:t>Телефон</w:t>
            </w:r>
          </w:p>
        </w:tc>
        <w:tc>
          <w:tcPr>
            <w:tcW w:w="373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center"/>
            </w:pPr>
            <w:r w:rsidRPr="006971AA">
              <w:rPr>
                <w:sz w:val="28"/>
                <w:szCs w:val="28"/>
              </w:rPr>
              <w:t>Электронный адрес</w:t>
            </w:r>
          </w:p>
        </w:tc>
      </w:tr>
      <w:tr w:rsidR="006971AA" w:rsidRPr="006971AA" w:rsidTr="009556D9">
        <w:tc>
          <w:tcPr>
            <w:tcW w:w="442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both"/>
            </w:pPr>
            <w:r w:rsidRPr="006971AA">
              <w:rPr>
                <w:sz w:val="28"/>
                <w:szCs w:val="28"/>
              </w:rPr>
              <w:t xml:space="preserve">Глава поселения </w:t>
            </w:r>
          </w:p>
        </w:tc>
        <w:tc>
          <w:tcPr>
            <w:tcW w:w="162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rPr>
                <w:sz w:val="28"/>
                <w:szCs w:val="28"/>
              </w:rPr>
              <w:t xml:space="preserve">      31608</w:t>
            </w:r>
          </w:p>
        </w:tc>
        <w:tc>
          <w:tcPr>
            <w:tcW w:w="3735" w:type="dxa"/>
            <w:hideMark/>
          </w:tcPr>
          <w:p w:rsidR="006971AA" w:rsidRPr="006971AA" w:rsidRDefault="00E82F95" w:rsidP="006971AA">
            <w:pPr>
              <w:spacing w:before="100" w:beforeAutospacing="1" w:after="100" w:afterAutospacing="1"/>
              <w:jc w:val="center"/>
            </w:pPr>
            <w:hyperlink r:id="rId94" w:history="1">
              <w:r w:rsidR="006971AA" w:rsidRPr="006971AA">
                <w:rPr>
                  <w:color w:val="0000FF"/>
                  <w:u w:val="single"/>
                  <w:lang w:val="en-US"/>
                </w:rPr>
                <w:t>Stbr</w:t>
              </w:r>
              <w:r w:rsidR="006971AA" w:rsidRPr="006971AA">
                <w:rPr>
                  <w:color w:val="0000FF"/>
                  <w:u w:val="single"/>
                </w:rPr>
                <w:t>.</w:t>
              </w:r>
              <w:r w:rsidR="006971AA" w:rsidRPr="006971AA">
                <w:rPr>
                  <w:color w:val="0000FF"/>
                  <w:u w:val="single"/>
                  <w:lang w:val="en-US"/>
                </w:rPr>
                <w:t>kbc</w:t>
              </w:r>
              <w:r w:rsidR="006971AA" w:rsidRPr="006971AA">
                <w:rPr>
                  <w:color w:val="0000FF"/>
                  <w:u w:val="single"/>
                </w:rPr>
                <w:t>@</w:t>
              </w:r>
              <w:r w:rsidR="006971AA" w:rsidRPr="006971AA">
                <w:rPr>
                  <w:color w:val="0000FF"/>
                  <w:u w:val="single"/>
                  <w:lang w:val="en-US"/>
                </w:rPr>
                <w:t>tatar</w:t>
              </w:r>
              <w:r w:rsidR="006971AA" w:rsidRPr="006971AA">
                <w:rPr>
                  <w:color w:val="0000FF"/>
                  <w:u w:val="single"/>
                </w:rPr>
                <w:t>.</w:t>
              </w:r>
              <w:r w:rsidR="006971AA" w:rsidRPr="006971AA">
                <w:rPr>
                  <w:color w:val="0000FF"/>
                  <w:u w:val="single"/>
                  <w:lang w:val="en-US"/>
                </w:rPr>
                <w:t>ru</w:t>
              </w:r>
            </w:hyperlink>
          </w:p>
        </w:tc>
      </w:tr>
    </w:tbl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rPr>
          <w:sz w:val="28"/>
          <w:szCs w:val="28"/>
        </w:rPr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rPr>
          <w:sz w:val="28"/>
          <w:szCs w:val="28"/>
        </w:rPr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lastRenderedPageBreak/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</w:p>
    <w:p w:rsidR="006971AA" w:rsidRPr="006971AA" w:rsidRDefault="006971AA" w:rsidP="006971AA">
      <w:pPr>
        <w:spacing w:before="100" w:beforeAutospacing="1" w:after="100" w:afterAutospacing="1"/>
      </w:pPr>
    </w:p>
    <w:p w:rsidR="006971AA" w:rsidRPr="006971AA" w:rsidRDefault="006971AA" w:rsidP="006971AA">
      <w:pPr>
        <w:spacing w:before="100" w:beforeAutospacing="1" w:after="100" w:afterAutospacing="1"/>
      </w:pPr>
    </w:p>
    <w:p w:rsidR="006971AA" w:rsidRPr="006971AA" w:rsidRDefault="006971AA" w:rsidP="006971AA">
      <w:pPr>
        <w:spacing w:before="100" w:beforeAutospacing="1" w:after="100" w:afterAutospacing="1"/>
      </w:pPr>
    </w:p>
    <w:p w:rsidR="006971AA" w:rsidRPr="006971AA" w:rsidRDefault="006971AA" w:rsidP="006971AA">
      <w:pPr>
        <w:spacing w:before="100" w:beforeAutospacing="1" w:after="100" w:afterAutospacing="1"/>
      </w:pPr>
    </w:p>
    <w:p w:rsidR="006971AA" w:rsidRPr="006971AA" w:rsidRDefault="006971AA" w:rsidP="006971AA">
      <w:pPr>
        <w:spacing w:before="100" w:beforeAutospacing="1" w:after="100" w:afterAutospacing="1"/>
      </w:pPr>
    </w:p>
    <w:p w:rsidR="006971AA" w:rsidRPr="006971AA" w:rsidRDefault="006971AA" w:rsidP="006971AA">
      <w:pPr>
        <w:spacing w:before="100" w:beforeAutospacing="1" w:after="100" w:afterAutospacing="1"/>
        <w:ind w:left="6520"/>
      </w:pPr>
      <w:r w:rsidRPr="006971AA">
        <w:t>Приложение №7</w:t>
      </w:r>
    </w:p>
    <w:p w:rsidR="006971AA" w:rsidRPr="006971AA" w:rsidRDefault="006971AA" w:rsidP="006971AA">
      <w:pPr>
        <w:spacing w:before="100" w:beforeAutospacing="1" w:after="100" w:afterAutospacing="1"/>
        <w:ind w:left="6520"/>
      </w:pPr>
      <w:r w:rsidRPr="006971AA">
        <w:t>к постановлению Исполнительного  комитета Старотябердинского сельского поселения Кайбицкого  муниципального  района Республики Татарстан </w:t>
      </w:r>
    </w:p>
    <w:p w:rsidR="006971AA" w:rsidRPr="006971AA" w:rsidRDefault="006971AA" w:rsidP="006971AA">
      <w:pPr>
        <w:spacing w:before="100" w:beforeAutospacing="1" w:after="100" w:afterAutospacing="1"/>
        <w:ind w:left="6520"/>
      </w:pPr>
      <w:r w:rsidRPr="006971AA">
        <w:t>от 02.02 2016 г. № 2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rPr>
          <w:b/>
          <w:bCs/>
          <w:sz w:val="28"/>
          <w:szCs w:val="28"/>
        </w:rPr>
        <w:lastRenderedPageBreak/>
        <w:t>Административный регламент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center"/>
      </w:pPr>
      <w:r w:rsidRPr="006971AA">
        <w:rPr>
          <w:b/>
          <w:bCs/>
          <w:sz w:val="28"/>
          <w:szCs w:val="28"/>
        </w:rPr>
        <w:t xml:space="preserve">предоставления муниципальной услуги по выдаче выписки из Генерального плана поселения 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rPr>
          <w:sz w:val="28"/>
          <w:szCs w:val="28"/>
        </w:rPr>
        <w:t>1. Общие положения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1.1. Настоящий административный  регламент предоставления муниципальной  услуги (далее – Регламент) устанавливает  стандарт и порядок предоставления муниципальной услуги по выдаче выписки из Генерального плана поселения (далее – муниципальная услуга).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1.2. Получатели  услуги: физические и юридические лица (далее - заявитель)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1.3 Муниципальная услуга  предоставляется исполнительным  комитетом сельского поселения Кайбицкого муниципального района  (далее – Исполком)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1.3.1. Место нахождение Исполкома: 422337. РТ, Кайбицкий район, с. Старое Тябердино, ул. Советская д.28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График работы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понедельник – пятница: с </w:t>
      </w:r>
      <w:r w:rsidR="00C37E84">
        <w:rPr>
          <w:sz w:val="28"/>
          <w:szCs w:val="28"/>
        </w:rPr>
        <w:t>0</w:t>
      </w:r>
      <w:r w:rsidRPr="006971AA">
        <w:rPr>
          <w:sz w:val="28"/>
          <w:szCs w:val="28"/>
        </w:rPr>
        <w:t xml:space="preserve">8.00 до 16.00; </w:t>
      </w:r>
    </w:p>
    <w:p w:rsidR="006971AA" w:rsidRPr="006971AA" w:rsidRDefault="00C37E84" w:rsidP="006971AA">
      <w:pPr>
        <w:spacing w:before="100" w:beforeAutospacing="1" w:after="100" w:afterAutospacing="1"/>
        <w:ind w:firstLine="700"/>
        <w:jc w:val="both"/>
      </w:pPr>
      <w:r>
        <w:rPr>
          <w:sz w:val="28"/>
          <w:szCs w:val="28"/>
        </w:rPr>
        <w:t>суббота: с 08.00 до 13</w:t>
      </w:r>
      <w:r w:rsidR="006971AA" w:rsidRPr="006971AA">
        <w:rPr>
          <w:sz w:val="28"/>
          <w:szCs w:val="28"/>
        </w:rPr>
        <w:t xml:space="preserve">.00;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 воскресенье: выходной день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Справочный телефон 88437031827.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ход по документам удостоверяющим личность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1.3.2. Адрес официального сайта Старотябердинского СП Кайбицкого  муниципального района в информационно-телекоммуникационной сети «Интернет» (далее – сеть «Интернет»): </w:t>
      </w:r>
      <w:r w:rsidRPr="006971AA">
        <w:rPr>
          <w:sz w:val="28"/>
          <w:szCs w:val="28"/>
        </w:rPr>
        <w:lastRenderedPageBreak/>
        <w:t xml:space="preserve">(http:// 1.3.3. Информация о государственной  услуге может быть получена: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1) посредством информационных  стендов, содержащих 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2) посредством сети «Интернет»  на официальном сайте муниципального  района (http:// </w:t>
      </w:r>
      <w:hyperlink r:id="rId95" w:tgtFrame="_blank" w:history="1">
        <w:r w:rsidRPr="006971AA">
          <w:rPr>
            <w:color w:val="0000FF"/>
            <w:sz w:val="28"/>
            <w:szCs w:val="28"/>
            <w:u w:val="single"/>
          </w:rPr>
          <w:t>www. kaybici.tatar.ru</w:t>
        </w:r>
      </w:hyperlink>
      <w:r w:rsidRPr="006971AA">
        <w:rPr>
          <w:sz w:val="28"/>
          <w:szCs w:val="28"/>
        </w:rPr>
        <w:t>.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3) на Портале государственных и муниципальных услуг Республики Татарстан (http://uslugi. </w:t>
      </w:r>
      <w:hyperlink r:id="rId96" w:tgtFrame="_blank" w:history="1">
        <w:r w:rsidRPr="006971AA">
          <w:rPr>
            <w:color w:val="0000FF"/>
            <w:sz w:val="28"/>
            <w:szCs w:val="28"/>
            <w:u w:val="single"/>
          </w:rPr>
          <w:t>tatar.ru</w:t>
        </w:r>
      </w:hyperlink>
      <w:r w:rsidRPr="006971AA">
        <w:rPr>
          <w:sz w:val="28"/>
          <w:szCs w:val="28"/>
        </w:rPr>
        <w:t xml:space="preserve">/);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4) на Едином портале государственных и муниципальных услуг (функций) (http:// </w:t>
      </w:r>
      <w:hyperlink r:id="rId97" w:tgtFrame="_blank" w:history="1">
        <w:r w:rsidRPr="006971AA">
          <w:rPr>
            <w:color w:val="0000FF"/>
            <w:sz w:val="28"/>
            <w:szCs w:val="28"/>
            <w:u w:val="single"/>
          </w:rPr>
          <w:t>www.gosuslugi.ru/</w:t>
        </w:r>
      </w:hyperlink>
      <w:r w:rsidRPr="006971AA">
        <w:rPr>
          <w:sz w:val="28"/>
          <w:szCs w:val="28"/>
        </w:rPr>
        <w:t>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5) в Исполкоме: 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при устном обращении - лично или по телефону; 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1.3.4. Информация по вопросам  предоставления 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1.4. Предоставление муниципальной услуги осуществляется в соответствии с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Градостроительным кодексом Российской Федерации от 29.12.2004 №190-ФЗ (далее – ГрК РФ) (Собрание законодательства Российской Федерации, 03.01.2005, №1 (часть 1), ст.16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Земельным кодексом Российской Федерации от 25.10.2001 №136-ФЗ (далее – ЗК РФ) (Собрание законодательства Российской Федерации, 29.10.2001, №44, ст.4147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lastRenderedPageBreak/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оссийской Федерации, 06.10.2003, №40, ст.3822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 (далее – Федеральный закон № 210-ФЗ) (Собрание законодательства Российской Федерации, 02.08.2010, №31, ст.4179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далее – Закон РТ № 45-ЗРТ) (Республика Татарстан, №155-156, 03.08.2004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Уставом Кайбицкого муниципального района Республики Татарстан, принятого Решением Совета Кайбицкого муниципального района от 26.04.2011  №50 (далее – Устав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оложением об исполнительном комитете Кайбицкого муниципального района, от 13.04.2013г. №168, утвержденным Решением Совета Кайбицкого муниципального района (далее – Положение об ИК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Уставом сельского поселения Кайбицкого муниципального района, от 18.06.2012, за №18 утвержденным Решением Совета сельского поселения Кайбицкого муниципального района; (далее – Устав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авилами внутреннего трудового распорядка Исполкома, утвержденными _______________ руководителя Исполкома от ____20___ №__ (далее – Правила)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1.5. В настоящем регламенте  используются следующие термины  и определения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 xml:space="preserve"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</w:t>
      </w:r>
      <w:r w:rsidRPr="006971AA">
        <w:rPr>
          <w:sz w:val="28"/>
          <w:szCs w:val="28"/>
        </w:rPr>
        <w:lastRenderedPageBreak/>
        <w:t>документ (результат муниципальной услуги), сведениям в документах, на основании которых вносились сведения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rPr>
          <w:sz w:val="28"/>
          <w:szCs w:val="28"/>
        </w:rPr>
        <w:t>2. Стандарт предоставления  муниципальной услуги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tbl>
      <w:tblPr>
        <w:tblW w:w="1513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657"/>
        <w:gridCol w:w="12878"/>
        <w:gridCol w:w="2218"/>
      </w:tblGrid>
      <w:tr w:rsidR="006971AA" w:rsidRPr="006971AA" w:rsidTr="009556D9">
        <w:tc>
          <w:tcPr>
            <w:tcW w:w="4515" w:type="dxa"/>
            <w:noWrap/>
            <w:vAlign w:val="center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center"/>
            </w:pPr>
            <w:bookmarkStart w:id="16" w:name="table18"/>
            <w:bookmarkEnd w:id="16"/>
            <w:r w:rsidRPr="006971AA">
              <w:rPr>
                <w:sz w:val="28"/>
                <w:szCs w:val="28"/>
              </w:rPr>
              <w:t>Наименование требования стандарта</w:t>
            </w:r>
          </w:p>
        </w:tc>
        <w:tc>
          <w:tcPr>
            <w:tcW w:w="6615" w:type="dxa"/>
            <w:vAlign w:val="center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  <w:jc w:val="center"/>
            </w:pPr>
            <w:r w:rsidRPr="006971AA">
              <w:rPr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4005" w:type="dxa"/>
            <w:vAlign w:val="center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40"/>
              <w:jc w:val="center"/>
            </w:pPr>
            <w:r w:rsidRPr="006971AA">
              <w:rPr>
                <w:sz w:val="28"/>
                <w:szCs w:val="28"/>
              </w:rPr>
              <w:t xml:space="preserve">Нормативный акт, устанавливающий услугу или требование </w:t>
            </w:r>
          </w:p>
        </w:tc>
      </w:tr>
      <w:tr w:rsidR="006971AA" w:rsidRPr="006971AA" w:rsidTr="009556D9">
        <w:tc>
          <w:tcPr>
            <w:tcW w:w="45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rPr>
                <w:sz w:val="28"/>
                <w:szCs w:val="28"/>
              </w:rPr>
              <w:t>2.1. Наименование муниципальной  услуги</w:t>
            </w:r>
          </w:p>
        </w:tc>
        <w:tc>
          <w:tcPr>
            <w:tcW w:w="66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80"/>
              <w:jc w:val="both"/>
            </w:pPr>
            <w:r w:rsidRPr="006971AA">
              <w:rPr>
                <w:sz w:val="28"/>
                <w:szCs w:val="28"/>
              </w:rPr>
              <w:t>Выдача выписки из Генерального плана поселения</w:t>
            </w:r>
          </w:p>
        </w:tc>
        <w:tc>
          <w:tcPr>
            <w:tcW w:w="400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rPr>
                <w:sz w:val="28"/>
                <w:szCs w:val="28"/>
              </w:rPr>
              <w:t>ГрК РФ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rPr>
                <w:sz w:val="28"/>
                <w:szCs w:val="28"/>
              </w:rPr>
              <w:t>ЗК РФ</w:t>
            </w:r>
          </w:p>
        </w:tc>
      </w:tr>
      <w:tr w:rsidR="006971AA" w:rsidRPr="006971AA" w:rsidTr="009556D9">
        <w:tc>
          <w:tcPr>
            <w:tcW w:w="45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>2. Наименование исполнительного органа местного самоуправления непосредственно предоставляющего муниципальную услугу</w:t>
            </w:r>
          </w:p>
        </w:tc>
        <w:tc>
          <w:tcPr>
            <w:tcW w:w="66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80"/>
              <w:jc w:val="both"/>
            </w:pPr>
            <w:r w:rsidRPr="006971AA">
              <w:rPr>
                <w:sz w:val="28"/>
                <w:szCs w:val="28"/>
              </w:rPr>
              <w:t xml:space="preserve">Исполком </w:t>
            </w:r>
          </w:p>
        </w:tc>
        <w:tc>
          <w:tcPr>
            <w:tcW w:w="4005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</w:tr>
      <w:tr w:rsidR="006971AA" w:rsidRPr="006971AA" w:rsidTr="009556D9">
        <w:tc>
          <w:tcPr>
            <w:tcW w:w="45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66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80"/>
              <w:jc w:val="both"/>
            </w:pPr>
            <w:r w:rsidRPr="006971AA">
              <w:rPr>
                <w:sz w:val="28"/>
                <w:szCs w:val="28"/>
              </w:rPr>
              <w:t>Выписка из Генерального плана поселения изготавливается в двух экземплярах, один из которых выдается застройщику (его уполномоченному представителю), второй хранится в архиве исполнительного комитета</w:t>
            </w:r>
          </w:p>
        </w:tc>
        <w:tc>
          <w:tcPr>
            <w:tcW w:w="400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rPr>
                <w:sz w:val="28"/>
                <w:szCs w:val="28"/>
              </w:rPr>
              <w:t>ГрК РФ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rPr>
                <w:sz w:val="28"/>
                <w:szCs w:val="28"/>
              </w:rPr>
              <w:t>ЗК РФ</w:t>
            </w:r>
          </w:p>
        </w:tc>
      </w:tr>
      <w:tr w:rsidR="006971AA" w:rsidRPr="006971AA" w:rsidTr="009556D9">
        <w:tc>
          <w:tcPr>
            <w:tcW w:w="45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>2.4. 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6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80"/>
              <w:jc w:val="both"/>
            </w:pPr>
            <w:r w:rsidRPr="006971AA">
              <w:rPr>
                <w:sz w:val="28"/>
                <w:szCs w:val="28"/>
              </w:rPr>
              <w:t>В течение шести дней, включая день подачи заявления</w:t>
            </w:r>
            <w:hyperlink r:id="rId98" w:history="1">
              <w:r w:rsidRPr="006971AA">
                <w:rPr>
                  <w:color w:val="0000FF"/>
                  <w:sz w:val="20"/>
                  <w:szCs w:val="20"/>
                  <w:u w:val="single"/>
                  <w:vertAlign w:val="superscript"/>
                </w:rPr>
                <w:t>3</w:t>
              </w:r>
            </w:hyperlink>
          </w:p>
        </w:tc>
        <w:tc>
          <w:tcPr>
            <w:tcW w:w="4005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</w:tr>
      <w:tr w:rsidR="006971AA" w:rsidRPr="006971AA" w:rsidTr="009556D9">
        <w:tc>
          <w:tcPr>
            <w:tcW w:w="45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>2.5. 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6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both"/>
            </w:pPr>
            <w:r w:rsidRPr="006971AA">
              <w:rPr>
                <w:sz w:val="28"/>
                <w:szCs w:val="28"/>
              </w:rPr>
              <w:t>    1. Заявление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240"/>
              <w:jc w:val="both"/>
            </w:pPr>
            <w:r w:rsidRPr="006971AA">
              <w:rPr>
                <w:sz w:val="28"/>
                <w:szCs w:val="28"/>
              </w:rPr>
              <w:t>2. Картографический материал  с указанием места размещения  запрашиваемой части из Генерального  плана</w:t>
            </w:r>
          </w:p>
        </w:tc>
        <w:tc>
          <w:tcPr>
            <w:tcW w:w="400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rPr>
                <w:sz w:val="28"/>
                <w:szCs w:val="28"/>
              </w:rPr>
              <w:t>ГрК РФ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rPr>
                <w:sz w:val="28"/>
                <w:szCs w:val="28"/>
              </w:rPr>
              <w:t>ЗК РФ</w:t>
            </w:r>
          </w:p>
        </w:tc>
      </w:tr>
      <w:tr w:rsidR="006971AA" w:rsidRPr="006971AA" w:rsidTr="009556D9">
        <w:tc>
          <w:tcPr>
            <w:tcW w:w="45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 xml:space="preserve">2.6. Исчерпывающий перечень документов, необходимых в соответствии с нормативными правовыми актами для предоставления муниципальной услуги, </w:t>
            </w:r>
            <w:r w:rsidRPr="006971AA">
              <w:rPr>
                <w:sz w:val="28"/>
                <w:szCs w:val="28"/>
              </w:rPr>
              <w:lastRenderedPageBreak/>
              <w:t>которые находятся в распоряжении государственных органов, органов местного самоуправления и иных 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66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lastRenderedPageBreak/>
              <w:t>Предоставление документов, которые могут быть отнесены к данной категории, не требуется</w:t>
            </w:r>
          </w:p>
        </w:tc>
        <w:tc>
          <w:tcPr>
            <w:tcW w:w="4005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</w:tr>
      <w:tr w:rsidR="006971AA" w:rsidRPr="006971AA" w:rsidTr="009556D9">
        <w:tc>
          <w:tcPr>
            <w:tcW w:w="45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lastRenderedPageBreak/>
              <w:t>2.7. 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66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Согласование муниципальной услуги не требуется</w:t>
            </w:r>
          </w:p>
        </w:tc>
        <w:tc>
          <w:tcPr>
            <w:tcW w:w="4005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</w:tr>
      <w:tr w:rsidR="006971AA" w:rsidRPr="006971AA" w:rsidTr="009556D9">
        <w:tc>
          <w:tcPr>
            <w:tcW w:w="45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>2.8. Исчерпывающий перечень  оснований для отказа в приеме  документов, необходимых для предоставления  муниципальной услуги</w:t>
            </w:r>
          </w:p>
        </w:tc>
        <w:tc>
          <w:tcPr>
            <w:tcW w:w="66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1) Подача документов ненадлежащим лицом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300"/>
              <w:jc w:val="both"/>
            </w:pPr>
            <w:r w:rsidRPr="006971AA">
              <w:rPr>
                <w:sz w:val="28"/>
                <w:szCs w:val="28"/>
              </w:rPr>
              <w:t>4) Представление документов  в ненадлежащий орган</w:t>
            </w:r>
          </w:p>
        </w:tc>
        <w:tc>
          <w:tcPr>
            <w:tcW w:w="4005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</w:tr>
      <w:tr w:rsidR="006971AA" w:rsidRPr="006971AA" w:rsidTr="009556D9">
        <w:tc>
          <w:tcPr>
            <w:tcW w:w="45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>2.9. 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6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300"/>
              <w:jc w:val="both"/>
            </w:pPr>
            <w:r w:rsidRPr="006971AA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300"/>
              <w:jc w:val="both"/>
            </w:pPr>
            <w:r w:rsidRPr="006971AA">
              <w:rPr>
                <w:sz w:val="28"/>
                <w:szCs w:val="28"/>
              </w:rPr>
              <w:t>Основания для отказа: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</w:tc>
        <w:tc>
          <w:tcPr>
            <w:tcW w:w="4005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</w:tr>
      <w:tr w:rsidR="006971AA" w:rsidRPr="006971AA" w:rsidTr="009556D9">
        <w:tc>
          <w:tcPr>
            <w:tcW w:w="45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66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300"/>
              <w:jc w:val="both"/>
            </w:pPr>
            <w:r w:rsidRPr="006971AA">
              <w:rPr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4005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</w:tr>
      <w:tr w:rsidR="006971AA" w:rsidRPr="006971AA" w:rsidTr="009556D9">
        <w:tc>
          <w:tcPr>
            <w:tcW w:w="45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6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300"/>
              <w:jc w:val="both"/>
            </w:pPr>
            <w:r w:rsidRPr="006971AA">
              <w:rPr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t> </w:t>
            </w:r>
          </w:p>
        </w:tc>
        <w:tc>
          <w:tcPr>
            <w:tcW w:w="4005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</w:tr>
      <w:tr w:rsidR="006971AA" w:rsidRPr="006971AA" w:rsidTr="009556D9">
        <w:tc>
          <w:tcPr>
            <w:tcW w:w="45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>2.12. Максимальный срок  ожидания в очереди при 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6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440"/>
              <w:jc w:val="both"/>
            </w:pPr>
            <w:r w:rsidRPr="006971AA">
              <w:rPr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40"/>
              <w:jc w:val="both"/>
            </w:pPr>
            <w:r w:rsidRPr="006971AA">
              <w:rPr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4005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</w:tr>
      <w:tr w:rsidR="006971AA" w:rsidRPr="006971AA" w:rsidTr="009556D9">
        <w:tc>
          <w:tcPr>
            <w:tcW w:w="45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>2.13. Срок регистрации запроса  заявителя о предоставлении муниципальной  услуги, в том числе в электронной  форме</w:t>
            </w:r>
          </w:p>
        </w:tc>
        <w:tc>
          <w:tcPr>
            <w:tcW w:w="66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420"/>
            </w:pPr>
            <w:r w:rsidRPr="006971AA">
              <w:rPr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4005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</w:tr>
      <w:tr w:rsidR="006971AA" w:rsidRPr="006971AA" w:rsidTr="009556D9">
        <w:tc>
          <w:tcPr>
            <w:tcW w:w="45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</w:t>
            </w:r>
            <w:r w:rsidRPr="006971AA">
              <w:rPr>
                <w:sz w:val="28"/>
                <w:szCs w:val="28"/>
              </w:rPr>
              <w:lastRenderedPageBreak/>
              <w:t>информации о порядке предоставления таких услуг</w:t>
            </w:r>
          </w:p>
        </w:tc>
        <w:tc>
          <w:tcPr>
            <w:tcW w:w="66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lastRenderedPageBreak/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 xml:space="preserve">Обеспечивается беспрепятственный доступ инвалидов к месту предоставления муниципальной услуги </w:t>
            </w:r>
            <w:r w:rsidRPr="006971AA">
              <w:rPr>
                <w:sz w:val="28"/>
                <w:szCs w:val="28"/>
              </w:rPr>
              <w:lastRenderedPageBreak/>
              <w:t>(удобный вход-выход в помещения и перемещение в их пределах)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4005" w:type="dxa"/>
            <w:vAlign w:val="center"/>
            <w:hideMark/>
          </w:tcPr>
          <w:p w:rsidR="006971AA" w:rsidRPr="006971AA" w:rsidRDefault="006971AA" w:rsidP="006971AA">
            <w:r w:rsidRPr="006971AA">
              <w:lastRenderedPageBreak/>
              <w:t> </w:t>
            </w:r>
          </w:p>
        </w:tc>
      </w:tr>
      <w:tr w:rsidR="006971AA" w:rsidRPr="006971AA" w:rsidTr="009556D9">
        <w:tc>
          <w:tcPr>
            <w:tcW w:w="45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both"/>
            </w:pPr>
            <w:r w:rsidRPr="006971AA">
              <w:rPr>
                <w:sz w:val="28"/>
                <w:szCs w:val="28"/>
              </w:rPr>
              <w:lastRenderedPageBreak/>
              <w:t>2.15. Показатели доступности  и качества муниципальной услуги, в том числе количество 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 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66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расположенность помещения  в зоне доступности общественного транспорта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в сети «Интернет», на Едином портале государственных и муниципальных услуг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При подаче запроса о предоставлении муниципальной услуги 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, в удаленных рабочих местах МФЦ консультацию, прием и выдачу документов осуществляет специалист МФЦ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Информация о ходе предоставления муниципальной услуги может быть получена заявителем на сайте , на Едином портале государственных и муниципальных услуг, в МФЦ</w:t>
            </w:r>
          </w:p>
        </w:tc>
        <w:tc>
          <w:tcPr>
            <w:tcW w:w="4005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</w:tr>
      <w:tr w:rsidR="006971AA" w:rsidRPr="006971AA" w:rsidTr="009556D9">
        <w:tc>
          <w:tcPr>
            <w:tcW w:w="45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>2.16. Особенности предоставления муниципальной услуги в электронной форме</w:t>
            </w:r>
          </w:p>
        </w:tc>
        <w:tc>
          <w:tcPr>
            <w:tcW w:w="66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http://uslugi. </w:t>
            </w:r>
            <w:hyperlink r:id="rId99" w:tgtFrame="_blank" w:history="1">
              <w:r w:rsidRPr="006971AA">
                <w:rPr>
                  <w:color w:val="0000FF"/>
                  <w:sz w:val="28"/>
                  <w:szCs w:val="28"/>
                  <w:u w:val="single"/>
                </w:rPr>
                <w:t>tatar.ru</w:t>
              </w:r>
            </w:hyperlink>
            <w:r w:rsidRPr="006971AA">
              <w:rPr>
                <w:sz w:val="28"/>
                <w:szCs w:val="28"/>
              </w:rPr>
              <w:t xml:space="preserve">/) или Единый портал  государственных и муниципальных </w:t>
            </w:r>
            <w:r w:rsidRPr="006971AA">
              <w:rPr>
                <w:sz w:val="28"/>
                <w:szCs w:val="28"/>
              </w:rPr>
              <w:lastRenderedPageBreak/>
              <w:t xml:space="preserve">услуг (функций) (http:// </w:t>
            </w:r>
            <w:hyperlink r:id="rId100" w:tgtFrame="_blank" w:history="1">
              <w:r w:rsidRPr="006971AA">
                <w:rPr>
                  <w:color w:val="0000FF"/>
                  <w:sz w:val="28"/>
                  <w:szCs w:val="28"/>
                  <w:u w:val="single"/>
                </w:rPr>
                <w:t>www.gosuslugi.ru/</w:t>
              </w:r>
            </w:hyperlink>
            <w:r w:rsidRPr="006971AA">
              <w:rPr>
                <w:sz w:val="28"/>
                <w:szCs w:val="28"/>
              </w:rPr>
              <w:t>)</w:t>
            </w:r>
          </w:p>
        </w:tc>
        <w:tc>
          <w:tcPr>
            <w:tcW w:w="4005" w:type="dxa"/>
            <w:vAlign w:val="center"/>
            <w:hideMark/>
          </w:tcPr>
          <w:p w:rsidR="006971AA" w:rsidRPr="006971AA" w:rsidRDefault="006971AA" w:rsidP="006971AA">
            <w:r w:rsidRPr="006971AA">
              <w:lastRenderedPageBreak/>
              <w:t> </w:t>
            </w:r>
          </w:p>
        </w:tc>
      </w:tr>
    </w:tbl>
    <w:p w:rsidR="006971AA" w:rsidRPr="006971AA" w:rsidRDefault="006971AA" w:rsidP="006971AA">
      <w:pPr>
        <w:spacing w:before="100" w:beforeAutospacing="1" w:after="100" w:afterAutospacing="1"/>
      </w:pPr>
      <w:r w:rsidRPr="006971AA">
        <w:lastRenderedPageBreak/>
        <w:t> </w:t>
      </w:r>
      <w:r w:rsidRPr="006971AA">
        <w:br w:type="page"/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lastRenderedPageBreak/>
        <w:t> </w:t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rPr>
          <w:sz w:val="28"/>
          <w:szCs w:val="28"/>
        </w:rPr>
        <w:t>3. C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1. Описание последовательности  действий при предоставлении  муниципальной  услуги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1.1. Предоставление муниципальной  услуги по выдаче выписки из Генерального плана поселения включает в себя следующие процедуры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1) консультирование заявителя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2) принятие и регистрация  заявления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) подготовка результата  муниципальной услуги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4) выдача заявителю результата  муниципальной услуги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1.2. Блок-схема последовательности  действий по предоставлению муниципальной  услуги представлена в приложении №2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2. Оказание консультаций  заявителю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lastRenderedPageBreak/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3. Принятие и регистрация  заявления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3.1. Заявитель лично,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.5 настоящего Регламента в Отдел. Документы могут быть поданы через удаленное рабочее место. Список удаленных рабочих мест приведен в приложении №3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3.2.Специалист Отдела, ведущий прием заявлений, осуществляет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установление личности заявителя;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верку полномочий заявителя (в случае действия по доверенности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В случае отсутствия замечаний специалист Отдела осуществляет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ием и регистрацию заявления в специальном журнале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вручение заявителю копии описи представленных документов с отметкой о дате приема документов, присвоенном входящем номере, дате и времени исполнения муниципальной услуги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lastRenderedPageBreak/>
        <w:t>направление заявления на рассмотрение руководителю Исполкома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В случае наличия оснований для отказа в приеме документов, специалист Отдел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цедуры, устанавливаемые настоящим пунктом, осуществляются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ием заявления и документов в течение 15 минут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3.3. Руководитель Исполкома  рассматривает заявление, определяет исполнителя и направляет заявление в Отдел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Результат процедуры: направленное исполнителю заявление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4. Подготовка результата  муниципальной услуги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4.1. Специалист Отдела  на основании полученных документов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верку сведений, содержащихся в  документах, прилагаемых к заявлению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lastRenderedPageBreak/>
        <w:t>В случае наличия оснований для отказа в предоставлении муниципальной услуги специалист Отдела осуществляет подготовку проекта мотивированного отказа в выдаче выписки из генерального плана (далее – мотивированный отказ)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В случае отсутствия оснований для отказа в предоставлении муниципальной услуги специалист Отдела осуществляет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одготовку проекта выписки из генерального плана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согласование проекта выписки из генерального плана с начальником Отдела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цедуры, устанавливаемые настоящим пунктом, осуществляются в течение одного дня с момента поступления заявления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Результат процедур: направленный  на согласование проект выписки из Генерального плана или мотивированного отказа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4.2. Начальник Отдела  рассматривает поступивший  проект  выписки из Генерального плана  или мотивированного отказа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В случае отсутствия замечаний согласовывает проект выписки из Генерального плана или мотивированного отказа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В случае наличия замечания возвращает проект  выписки из Генерального плана или мотивированного отказа для исправления специалисту Отдела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Результат процедуры: согласованный или возвращенный на доработку проект выписки из Генерального плана или мотивированного отказа в отдел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4.3. Специалист Отдела  после завершения процедуры согласования  распечатывает проект  выписки  из Генерального плана поселения  или мотивированного отказа на  бланке в двух экземплярах  и направляет на подпись  руководителю Исполкома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lastRenderedPageBreak/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Результат процедуры: направленный на утверждение проект выписки из Генерального плана поселения или мотивированного отказа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4.4. Руководитель Исполкома  подписывает выписку из Генерального  плана поселения или мотивированный  отказ направляет в Отдел для  выдачи заявителю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Результат процедуры: выписка из Генерального плана поселения или мотивированный отказ, направленный в Отдел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5. Выдача заявителю результата муниципальной услуги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5.1. Специалист Отдела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регистрирует выписку (об отказе в выдаче выписки) в журнале регистрации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извещает заявителя (его представителя) с использованием способа связи, указанного в заявлении, о результате предоставления муниципальной услуги, сообщает дату и время выдачи оформленной выписки или письма об отказе в выдаче выписки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цедуры, устанавливаемые настоящим пунктом, осуществляются в день подписания документов руководителем Исполкома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Результат процедур: извещение заявителя (его представителя) о результате предоставления муниципальной услуги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3.5.2. Специалист Отдела выдает заявителю (его представителю) оформленную выписку под роспись о получении </w:t>
      </w:r>
      <w:r w:rsidRPr="006971AA">
        <w:rPr>
          <w:sz w:val="28"/>
          <w:szCs w:val="28"/>
        </w:rPr>
        <w:lastRenderedPageBreak/>
        <w:t>выписки в журнале выданных выписок или письмо об отказе в выдаче выписки с указанием причин отказа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цедуры, устанавливаемые настоящим пунктом, осуществляются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выдача выписки или письма об отказе - в течение 15 минут, в порядке очередности, в день прибытия заявителя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направление письма об отказе по почте письмом - в течение одного дня с момента окончания процедуры, предусмотренной подпунктом 3.5.3. настоящего Регламента,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Результат процедур: выданная выписка или письмо об отказе в выдаче выписки. 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6. Предоставление муниципальной  услуги через МФЦ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3.6.1.  Заявитель вправе обратиться для получения муниципальной услуги в МФЦ, в удаленное рабочее место МФЦ. 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3.6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6.3. При поступлении документов из МФЦ на получение муниципальной услуги, процедуры осуществляются в соответствии с пунктами 3.3 – 3.4 настоящего Регламента. Результат муниципальной услуги направляется в МФЦ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t xml:space="preserve">3.7. Исправление технических  ошибок. 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t>3.7.1. В случае обнаружения  технической ошибки в документе, являющемся результатом муниципальной  услуги, заявитель представляет в Отдел: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t>заявление об исправлении технической ошибки (приложение №4);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lastRenderedPageBreak/>
        <w:t>документ, выданный заявителю как результат муниципальной услуги, в котором содержится техническая ошибка;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t>3.7.2. Специалист, ответственный  за прием документов, осуществляет  прием заявления об исправлении технической ошибки, регистрирует заявление с приложенными документами и передает их в Отдел.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t>3.7.3. Специалист Отдела  рассматривает документы и в  целях внесения исправлений в  документ, являющийся результатом  услуги, осуществляет процедуры, предусмотренные 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lastRenderedPageBreak/>
        <w:t>Результат процедуры: выданный (направленный) заявителю документ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center"/>
      </w:pPr>
      <w:r w:rsidRPr="006971AA">
        <w:rPr>
          <w:sz w:val="28"/>
          <w:szCs w:val="28"/>
        </w:rPr>
        <w:t>4. Порядок и формы контроля  за предоставлением муниципальной  услуги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4.1. Контроль за полнотой  и качеством предоставления муниципальной  услуги включает в себя выявление  и устранение нарушений прав  заявителей, проведение проверок  соблюдения процедур предоставления  муниципальной услуги, подготовку  решений на действия (бездействие) должностных лиц органа местного самоуправления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1) проверка и согласование проектов документов по предоставлению муниципальной услуги. Результатом проверки является визирование проектов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lastRenderedPageBreak/>
        <w:t>4.2. Текущий 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ответственным за организацию работы по предоставлению муниципальной услуги, а также специалистами Исполкома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4.3. Перечень должностных  лиц, осуществляющих текущий контроль, устанавливается положениями о  структурных подразделениях органа  местного самоуправления и должностными  регламентами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4.4. Руководитель органа  местного самоуправления несет  ответственность за несвоевременное  рассмотрение обращений заявителей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4.5. Контроль за предоставлением  муниципальной услуги со стороны граждан, их объединений и организаций, осуществляется посредством открытости деятельности 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after="100"/>
        <w:jc w:val="center"/>
      </w:pPr>
      <w:r w:rsidRPr="006971AA">
        <w:rPr>
          <w:sz w:val="28"/>
          <w:szCs w:val="28"/>
        </w:rPr>
        <w:t xml:space="preserve">5. Досудебный (внесудебный) порядок обжалования решений  и действий (бездействия) органов, </w:t>
      </w:r>
      <w:r w:rsidRPr="006971AA">
        <w:rPr>
          <w:sz w:val="28"/>
          <w:szCs w:val="28"/>
        </w:rPr>
        <w:lastRenderedPageBreak/>
        <w:t>предоставляющих  муниципальную услугу, а также  их должностных лиц, муниципальных служащих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5.1. Получатели муниципальной  услуги имеют право на обжалование  в досудебном порядке действий (бездействия) сотрудников Исполкома, участвующих в предоставлении  муниципальной услуги, в Исполком  или в Совет муниципального  образования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2) нарушение срока предоставления муниципальной услуги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_________ муниципального района для предоставления муниципальной услуги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Кайбицкого муниципального района для предоставления муниципальной услуги, у заявителя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Кайбицкого муниципального района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 Кайбицкого муниципального района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lastRenderedPageBreak/>
        <w:t>5.2. Жалоба подается в  письменной форме на бумажном  носителе или в электронной  форме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_ Кайбицкого муниципального района (http://www.___.tatarstan.ru), Единого портала государственных и муниципальных услуг Республики Татарстан (</w:t>
      </w:r>
      <w:hyperlink r:id="rId101" w:tgtFrame="_blank" w:history="1">
        <w:r w:rsidRPr="006971AA">
          <w:rPr>
            <w:color w:val="0000FF"/>
            <w:sz w:val="28"/>
            <w:szCs w:val="28"/>
            <w:u w:val="single"/>
          </w:rPr>
          <w:t>http://uslugi.tatar.ru/</w:t>
        </w:r>
      </w:hyperlink>
      <w:r w:rsidRPr="006971AA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 xml:space="preserve">5.3. Срок рассмотрения  жалобы - в течение  пятнадцати  рабочих дней со дня ее регистрации. В случае обжалования отказа 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5.4. Жалоба должна содержать  следующую информацию: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1) наименование органа, предоставляющего  услугу, должностного лица органа, предоставляющего услугу, или муниципального  служащего, решения и действия (бездействие) которых обжалуются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2) фамилию, имя, отчество (последнее - при наличии), сведения о месте  жительства заявителя - физического  лица либо наименование, сведения  о месте нахождения заявителя - юридического лица, а также номер (номера) контактного телефона, адрес (адреса) электронной почты (при наличии) и почтовый адрес, по которым должен быть направлен ответ заявителю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3) сведения об обжалуемых  решениях и действиях (бездействии) органа, предоставляющего муниципальную  услугу, должностного лица органа, предоставляющего муниципальную услугу, или муниципального служащего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 xml:space="preserve">4) доводы, на основании  которых заявитель не согласен  с решением и действием (бездействием) органа, предоставляющего услугу, </w:t>
      </w:r>
      <w:r w:rsidRPr="006971AA">
        <w:rPr>
          <w:sz w:val="28"/>
          <w:szCs w:val="28"/>
        </w:rPr>
        <w:lastRenderedPageBreak/>
        <w:t xml:space="preserve">должностного  лица органа, предоставляющего услугу, или муниципального служащего. 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5.5. К жалобе могут быть  приложены копии документов, подтверждающих  изложенные в жалобе обстоятельства. В таком случае в жалобе  приводится перечень прилагаемых  к ней документов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5.6. Жалоба подписывается  подавшим ее получателем муниципальной  услуги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5.7. По результатам рассмотрения  жалобы руководитель Исполкома (глава  муниципального района) принимает  одно из следующих решений: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1) удовлетворяет жалобу, в том числе в форме отмены  принятого решения, исправления  допущенных органом, предоставляющим 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2) отказывает в удовлетворении  жалобы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5.8. В случае установления  в ходе или по результатам  рассмотрения жалобы признаков  состава административного правонарушения  или преступления должностное  лицо, наделенное полномочиями по  рассмотрению жалоб, незамедлительно  направляет имеющиеся материалы в органы прокуратуры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  <w:r w:rsidRPr="006971AA">
        <w:br w:type="page"/>
      </w:r>
    </w:p>
    <w:p w:rsidR="006971AA" w:rsidRPr="006971AA" w:rsidRDefault="006971AA" w:rsidP="006971AA">
      <w:pPr>
        <w:spacing w:before="100" w:beforeAutospacing="1" w:after="100" w:afterAutospacing="1"/>
        <w:ind w:left="5100"/>
        <w:jc w:val="right"/>
      </w:pPr>
      <w:r w:rsidRPr="006971AA">
        <w:rPr>
          <w:sz w:val="28"/>
          <w:szCs w:val="28"/>
        </w:rPr>
        <w:lastRenderedPageBreak/>
        <w:t>Приложения № 1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left="4100"/>
      </w:pPr>
      <w:r w:rsidRPr="006971AA">
        <w:rPr>
          <w:sz w:val="28"/>
          <w:szCs w:val="28"/>
        </w:rPr>
        <w:t xml:space="preserve">В  </w:t>
      </w:r>
    </w:p>
    <w:p w:rsidR="006971AA" w:rsidRPr="006971AA" w:rsidRDefault="006971AA" w:rsidP="006971AA">
      <w:pPr>
        <w:spacing w:before="100" w:beforeAutospacing="1" w:after="100" w:afterAutospacing="1"/>
        <w:ind w:left="4100"/>
        <w:jc w:val="center"/>
      </w:pPr>
      <w:r w:rsidRPr="006971AA">
        <w:rPr>
          <w:sz w:val="28"/>
          <w:szCs w:val="28"/>
        </w:rPr>
        <w:t>(наименование органа  местного самоуправления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left="4100"/>
        <w:jc w:val="center"/>
      </w:pPr>
      <w:r w:rsidRPr="006971AA">
        <w:rPr>
          <w:sz w:val="28"/>
          <w:szCs w:val="28"/>
        </w:rPr>
        <w:t>муниципального образования)</w:t>
      </w:r>
    </w:p>
    <w:p w:rsidR="006971AA" w:rsidRPr="006971AA" w:rsidRDefault="006971AA" w:rsidP="006971AA">
      <w:pPr>
        <w:spacing w:before="100" w:beforeAutospacing="1" w:after="100" w:afterAutospacing="1"/>
        <w:ind w:left="4100"/>
      </w:pPr>
      <w:r w:rsidRPr="006971AA">
        <w:rPr>
          <w:sz w:val="28"/>
          <w:szCs w:val="28"/>
        </w:rPr>
        <w:t>от ____________________________________________________________________ (далее - заявитель).</w:t>
      </w:r>
    </w:p>
    <w:p w:rsidR="006971AA" w:rsidRPr="006971AA" w:rsidRDefault="006971AA" w:rsidP="006971AA">
      <w:pPr>
        <w:spacing w:before="100" w:beforeAutospacing="1" w:after="100" w:afterAutospacing="1"/>
        <w:ind w:left="4100"/>
      </w:pPr>
      <w:r w:rsidRPr="006971AA">
        <w:rPr>
          <w:sz w:val="28"/>
          <w:szCs w:val="28"/>
        </w:rPr>
        <w:t>(для юридических лиц -  полное наименование, организационно-правовая форма, сведения о государственной регистрации; для физических лиц - фамилия, имя, отчество, паспортные данные, регистрацию по месту жительства, телефон)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left="4960"/>
        <w:jc w:val="both"/>
      </w:pPr>
      <w:r w:rsidRPr="006971AA">
        <w:rPr>
          <w:sz w:val="28"/>
          <w:szCs w:val="28"/>
        </w:rPr>
        <w:t>ЗАЯВЛЕНИЕ</w:t>
      </w:r>
    </w:p>
    <w:p w:rsidR="006971AA" w:rsidRPr="006971AA" w:rsidRDefault="006971AA" w:rsidP="006971AA">
      <w:pPr>
        <w:spacing w:before="100" w:beforeAutospacing="1" w:after="100" w:afterAutospacing="1"/>
        <w:ind w:firstLine="980"/>
        <w:jc w:val="center"/>
      </w:pPr>
      <w:r w:rsidRPr="006971AA">
        <w:rPr>
          <w:sz w:val="28"/>
          <w:szCs w:val="28"/>
        </w:rPr>
        <w:t>о выдаче выписки из Генерального плана поселения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   Прошу  Вас подготовить выписку из  Генерального плана поселения  по адресу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____________________________________________________________________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lastRenderedPageBreak/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К заявлению прилагаю отсканированный картографический материал с указанием места размещения запрашиваемой части из Генерального плана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 Обязуюсь при запросе  предоставить оригинал отсканированного  документа.</w:t>
      </w:r>
    </w:p>
    <w:tbl>
      <w:tblPr>
        <w:tblW w:w="937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88"/>
        <w:gridCol w:w="481"/>
        <w:gridCol w:w="1367"/>
        <w:gridCol w:w="691"/>
        <w:gridCol w:w="601"/>
        <w:gridCol w:w="2764"/>
        <w:gridCol w:w="1683"/>
      </w:tblGrid>
      <w:tr w:rsidR="006971AA" w:rsidRPr="006971AA" w:rsidTr="009556D9">
        <w:trPr>
          <w:trHeight w:val="615"/>
        </w:trPr>
        <w:tc>
          <w:tcPr>
            <w:tcW w:w="1785" w:type="dxa"/>
            <w:vAlign w:val="center"/>
            <w:hideMark/>
          </w:tcPr>
          <w:p w:rsidR="006971AA" w:rsidRPr="006971AA" w:rsidRDefault="006971AA" w:rsidP="006971AA">
            <w:bookmarkStart w:id="17" w:name="table19"/>
            <w:bookmarkEnd w:id="17"/>
            <w:r w:rsidRPr="006971AA">
              <w:t> </w:t>
            </w:r>
          </w:p>
        </w:tc>
        <w:tc>
          <w:tcPr>
            <w:tcW w:w="480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  <w:tc>
          <w:tcPr>
            <w:tcW w:w="1365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  <w:tc>
          <w:tcPr>
            <w:tcW w:w="690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  <w:tc>
          <w:tcPr>
            <w:tcW w:w="600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  <w:tc>
          <w:tcPr>
            <w:tcW w:w="2760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  <w:tc>
          <w:tcPr>
            <w:tcW w:w="1680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</w:tr>
      <w:tr w:rsidR="006971AA" w:rsidRPr="006971AA" w:rsidTr="009556D9">
        <w:trPr>
          <w:trHeight w:val="210"/>
        </w:trPr>
        <w:tc>
          <w:tcPr>
            <w:tcW w:w="178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 w:line="210" w:lineRule="atLeast"/>
              <w:jc w:val="center"/>
            </w:pPr>
            <w:r w:rsidRPr="006971AA">
              <w:rPr>
                <w:sz w:val="28"/>
                <w:szCs w:val="28"/>
              </w:rPr>
              <w:t>(дата)</w:t>
            </w:r>
          </w:p>
        </w:tc>
        <w:tc>
          <w:tcPr>
            <w:tcW w:w="480" w:type="dxa"/>
            <w:vAlign w:val="center"/>
            <w:hideMark/>
          </w:tcPr>
          <w:p w:rsidR="006971AA" w:rsidRPr="006971AA" w:rsidRDefault="006971AA" w:rsidP="006971AA">
            <w:pPr>
              <w:spacing w:line="210" w:lineRule="atLeast"/>
            </w:pPr>
            <w:r w:rsidRPr="006971AA">
              <w:t> </w:t>
            </w:r>
          </w:p>
        </w:tc>
        <w:tc>
          <w:tcPr>
            <w:tcW w:w="136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 w:line="210" w:lineRule="atLeast"/>
              <w:jc w:val="center"/>
            </w:pPr>
            <w:r w:rsidRPr="006971AA">
              <w:rPr>
                <w:sz w:val="28"/>
                <w:szCs w:val="28"/>
              </w:rPr>
              <w:t>(подпись)</w:t>
            </w:r>
          </w:p>
        </w:tc>
        <w:tc>
          <w:tcPr>
            <w:tcW w:w="690" w:type="dxa"/>
            <w:vAlign w:val="center"/>
            <w:hideMark/>
          </w:tcPr>
          <w:p w:rsidR="006971AA" w:rsidRPr="006971AA" w:rsidRDefault="006971AA" w:rsidP="006971AA">
            <w:pPr>
              <w:spacing w:line="210" w:lineRule="atLeast"/>
            </w:pPr>
            <w:r w:rsidRPr="006971AA">
              <w:t> </w:t>
            </w:r>
          </w:p>
        </w:tc>
        <w:tc>
          <w:tcPr>
            <w:tcW w:w="600" w:type="dxa"/>
            <w:vAlign w:val="center"/>
            <w:hideMark/>
          </w:tcPr>
          <w:p w:rsidR="006971AA" w:rsidRPr="006971AA" w:rsidRDefault="006971AA" w:rsidP="006971AA">
            <w:pPr>
              <w:spacing w:line="210" w:lineRule="atLeast"/>
            </w:pPr>
            <w:r w:rsidRPr="006971AA">
              <w:t> </w:t>
            </w:r>
          </w:p>
        </w:tc>
        <w:tc>
          <w:tcPr>
            <w:tcW w:w="276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 w:line="210" w:lineRule="atLeast"/>
              <w:jc w:val="center"/>
            </w:pPr>
            <w:r w:rsidRPr="006971AA">
              <w:rPr>
                <w:sz w:val="28"/>
                <w:szCs w:val="28"/>
              </w:rPr>
              <w:t>(ФИО)</w:t>
            </w:r>
          </w:p>
        </w:tc>
        <w:tc>
          <w:tcPr>
            <w:tcW w:w="1680" w:type="dxa"/>
            <w:vAlign w:val="center"/>
            <w:hideMark/>
          </w:tcPr>
          <w:p w:rsidR="006971AA" w:rsidRPr="006971AA" w:rsidRDefault="006971AA" w:rsidP="006971AA">
            <w:pPr>
              <w:spacing w:line="210" w:lineRule="atLeast"/>
            </w:pPr>
            <w:r w:rsidRPr="006971AA">
              <w:t> </w:t>
            </w:r>
          </w:p>
        </w:tc>
      </w:tr>
    </w:tbl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  <w:r w:rsidRPr="006971AA">
        <w:br w:type="page"/>
      </w:r>
    </w:p>
    <w:p w:rsidR="006971AA" w:rsidRPr="006971AA" w:rsidRDefault="006971AA" w:rsidP="006971AA">
      <w:pPr>
        <w:spacing w:before="100" w:beforeAutospacing="1" w:after="100" w:afterAutospacing="1"/>
        <w:ind w:left="4960"/>
        <w:jc w:val="right"/>
      </w:pPr>
      <w:r w:rsidRPr="006971AA">
        <w:rPr>
          <w:sz w:val="28"/>
          <w:szCs w:val="28"/>
        </w:rPr>
        <w:lastRenderedPageBreak/>
        <w:t>Приложение №2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rPr>
          <w:sz w:val="28"/>
          <w:szCs w:val="28"/>
        </w:rPr>
        <w:t>Блок-схема последовательности действий по предоставлению муниципальной услуги по подготовки выписки из Генерального плана поселения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jc w:val="both"/>
      </w:pPr>
      <w:bookmarkStart w:id="18" w:name="graphic1B"/>
      <w:bookmarkEnd w:id="18"/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  <w:r w:rsidRPr="006971AA">
        <w:br w:type="page"/>
      </w:r>
    </w:p>
    <w:p w:rsidR="006971AA" w:rsidRPr="006971AA" w:rsidRDefault="006971AA" w:rsidP="006971AA">
      <w:pPr>
        <w:spacing w:before="100" w:beforeAutospacing="1" w:after="100" w:afterAutospacing="1"/>
        <w:ind w:left="5660" w:hanging="140"/>
        <w:jc w:val="right"/>
      </w:pPr>
      <w:r w:rsidRPr="006971AA">
        <w:rPr>
          <w:sz w:val="28"/>
          <w:szCs w:val="28"/>
        </w:rPr>
        <w:lastRenderedPageBreak/>
        <w:t>Приложение №3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jc w:val="right"/>
      </w:pPr>
      <w:r w:rsidRPr="006971AA">
        <w:rPr>
          <w:sz w:val="28"/>
          <w:szCs w:val="28"/>
        </w:rPr>
        <w:t>Приложение №3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left="5800"/>
      </w:pPr>
      <w:r w:rsidRPr="006971AA">
        <w:rPr>
          <w:sz w:val="28"/>
          <w:szCs w:val="28"/>
        </w:rPr>
        <w:t xml:space="preserve">Руководителю </w:t>
      </w:r>
    </w:p>
    <w:p w:rsidR="006971AA" w:rsidRPr="006971AA" w:rsidRDefault="006971AA" w:rsidP="006971AA">
      <w:pPr>
        <w:spacing w:before="100" w:beforeAutospacing="1" w:after="100" w:afterAutospacing="1"/>
        <w:ind w:left="5800"/>
      </w:pPr>
      <w:r w:rsidRPr="006971AA">
        <w:rPr>
          <w:sz w:val="28"/>
          <w:szCs w:val="28"/>
        </w:rPr>
        <w:t>Исполнительного комитета ______________ муниципального района Республики Татарстан</w:t>
      </w:r>
    </w:p>
    <w:p w:rsidR="006971AA" w:rsidRPr="006971AA" w:rsidRDefault="006971AA" w:rsidP="006971AA">
      <w:pPr>
        <w:spacing w:before="100" w:beforeAutospacing="1" w:after="100" w:afterAutospacing="1"/>
        <w:ind w:left="5800"/>
      </w:pPr>
      <w:r w:rsidRPr="006971AA">
        <w:rPr>
          <w:sz w:val="28"/>
          <w:szCs w:val="28"/>
        </w:rPr>
        <w:t>От:__________________________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center"/>
      </w:pPr>
      <w:r w:rsidRPr="006971AA">
        <w:rPr>
          <w:sz w:val="28"/>
          <w:szCs w:val="28"/>
        </w:rPr>
        <w:t>Заявление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center"/>
      </w:pPr>
      <w:r w:rsidRPr="006971AA">
        <w:rPr>
          <w:sz w:val="28"/>
          <w:szCs w:val="28"/>
        </w:rPr>
        <w:t>об исправлении технической ошибки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Сообщаю об ошибке, допущенной при оказании муниципальной услуги ______________________________________________________________________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center"/>
      </w:pPr>
      <w:r w:rsidRPr="006971AA">
        <w:rPr>
          <w:sz w:val="28"/>
          <w:szCs w:val="28"/>
        </w:rPr>
        <w:t>(наименование услуги)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6971AA" w:rsidRPr="006971AA" w:rsidRDefault="006971AA" w:rsidP="006971AA">
      <w:pPr>
        <w:spacing w:before="100" w:beforeAutospacing="1" w:after="100" w:afterAutospacing="1"/>
        <w:ind w:firstLine="700"/>
      </w:pPr>
      <w:r w:rsidRPr="006971AA">
        <w:rPr>
          <w:sz w:val="28"/>
          <w:szCs w:val="28"/>
        </w:rPr>
        <w:t>Правильные сведения:_______________________________________________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rPr>
          <w:sz w:val="28"/>
          <w:szCs w:val="28"/>
        </w:rPr>
        <w:t>______________________________________________________________________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lastRenderedPageBreak/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илагаю следующие документы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1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2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6971AA" w:rsidRPr="006971AA" w:rsidRDefault="006971AA" w:rsidP="006971AA">
      <w:pPr>
        <w:spacing w:before="100" w:beforeAutospacing="1" w:after="100" w:afterAutospacing="1"/>
        <w:ind w:firstLine="840"/>
        <w:jc w:val="both"/>
      </w:pPr>
      <w:r w:rsidRPr="006971AA">
        <w:rPr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6971AA" w:rsidRPr="006971AA" w:rsidRDefault="006971AA" w:rsidP="006971AA">
      <w:pPr>
        <w:spacing w:before="100" w:beforeAutospacing="1" w:after="100" w:afterAutospacing="1"/>
        <w:ind w:firstLine="840"/>
        <w:jc w:val="both"/>
      </w:pPr>
      <w:r w:rsidRPr="006971AA">
        <w:rPr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6971AA" w:rsidRPr="006971AA" w:rsidRDefault="006971AA" w:rsidP="006971AA">
      <w:pPr>
        <w:spacing w:before="100" w:beforeAutospacing="1" w:after="100" w:afterAutospacing="1"/>
        <w:ind w:firstLine="840"/>
        <w:jc w:val="both"/>
      </w:pPr>
      <w:r w:rsidRPr="006971AA">
        <w:rPr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lastRenderedPageBreak/>
        <w:t> </w:t>
      </w:r>
    </w:p>
    <w:p w:rsidR="006971AA" w:rsidRPr="006971AA" w:rsidRDefault="006971AA" w:rsidP="006971AA">
      <w:pPr>
        <w:spacing w:before="100" w:beforeAutospacing="1" w:after="100" w:afterAutospacing="1"/>
        <w:jc w:val="both"/>
      </w:pPr>
      <w:r w:rsidRPr="006971AA">
        <w:rPr>
          <w:sz w:val="28"/>
          <w:szCs w:val="28"/>
        </w:rPr>
        <w:t>______________    _________________ ( ________________)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(дата)      (подпись)  (Ф.И.О.)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  <w:r w:rsidRPr="006971AA">
        <w:br w:type="page"/>
      </w:r>
    </w:p>
    <w:p w:rsidR="006971AA" w:rsidRPr="006971AA" w:rsidRDefault="006971AA" w:rsidP="006971AA">
      <w:pPr>
        <w:spacing w:before="100" w:beforeAutospacing="1" w:after="100" w:afterAutospacing="1"/>
        <w:ind w:left="7920"/>
      </w:pPr>
      <w:bookmarkStart w:id="19" w:name="graphic1C"/>
      <w:bookmarkEnd w:id="19"/>
      <w:r w:rsidRPr="006971AA">
        <w:rPr>
          <w:sz w:val="28"/>
          <w:szCs w:val="28"/>
        </w:rPr>
        <w:lastRenderedPageBreak/>
        <w:t xml:space="preserve">Приложение (справочное) </w:t>
      </w:r>
    </w:p>
    <w:p w:rsidR="006971AA" w:rsidRPr="006971AA" w:rsidRDefault="006971AA" w:rsidP="006971AA">
      <w:pPr>
        <w:spacing w:before="100" w:beforeAutospacing="1" w:after="120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rPr>
          <w:b/>
          <w:bCs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rPr>
          <w:b/>
          <w:bCs/>
          <w:sz w:val="28"/>
          <w:szCs w:val="28"/>
        </w:rPr>
        <w:t>Исполком Старотябердинского СП Кайбицкого муниципального района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tbl>
      <w:tblPr>
        <w:tblW w:w="978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425"/>
        <w:gridCol w:w="1620"/>
        <w:gridCol w:w="3735"/>
      </w:tblGrid>
      <w:tr w:rsidR="006971AA" w:rsidRPr="006971AA" w:rsidTr="009556D9">
        <w:trPr>
          <w:trHeight w:val="360"/>
        </w:trPr>
        <w:tc>
          <w:tcPr>
            <w:tcW w:w="4425" w:type="dxa"/>
            <w:noWrap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center"/>
            </w:pPr>
            <w:bookmarkStart w:id="20" w:name="table1A"/>
            <w:bookmarkEnd w:id="20"/>
            <w:r w:rsidRPr="006971AA">
              <w:rPr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center"/>
            </w:pPr>
            <w:r w:rsidRPr="006971AA">
              <w:rPr>
                <w:sz w:val="28"/>
                <w:szCs w:val="28"/>
              </w:rPr>
              <w:t>Телефон</w:t>
            </w:r>
          </w:p>
        </w:tc>
        <w:tc>
          <w:tcPr>
            <w:tcW w:w="373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center"/>
            </w:pPr>
            <w:r w:rsidRPr="006971AA">
              <w:rPr>
                <w:sz w:val="28"/>
                <w:szCs w:val="28"/>
              </w:rPr>
              <w:t>Электронный адрес</w:t>
            </w:r>
          </w:p>
        </w:tc>
      </w:tr>
      <w:tr w:rsidR="006971AA" w:rsidRPr="006971AA" w:rsidTr="009556D9">
        <w:tc>
          <w:tcPr>
            <w:tcW w:w="442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both"/>
            </w:pPr>
            <w:r w:rsidRPr="006971AA"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162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rPr>
                <w:sz w:val="28"/>
                <w:szCs w:val="28"/>
              </w:rPr>
            </w:pPr>
            <w:r w:rsidRPr="006971AA">
              <w:rPr>
                <w:sz w:val="28"/>
                <w:szCs w:val="28"/>
              </w:rPr>
              <w:t xml:space="preserve">8(84370) </w:t>
            </w:r>
          </w:p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rPr>
                <w:sz w:val="28"/>
                <w:szCs w:val="28"/>
              </w:rPr>
              <w:t>362-08</w:t>
            </w:r>
          </w:p>
        </w:tc>
        <w:tc>
          <w:tcPr>
            <w:tcW w:w="3735" w:type="dxa"/>
          </w:tcPr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t xml:space="preserve">            </w:t>
            </w:r>
            <w:hyperlink r:id="rId102" w:history="1">
              <w:r w:rsidRPr="006971AA">
                <w:rPr>
                  <w:color w:val="0000FF"/>
                  <w:u w:val="single"/>
                  <w:lang w:val="en-US"/>
                </w:rPr>
                <w:t>Stbr</w:t>
              </w:r>
              <w:r w:rsidRPr="006971AA">
                <w:rPr>
                  <w:color w:val="0000FF"/>
                  <w:u w:val="single"/>
                </w:rPr>
                <w:t>.</w:t>
              </w:r>
              <w:r w:rsidRPr="006971AA">
                <w:rPr>
                  <w:color w:val="0000FF"/>
                  <w:u w:val="single"/>
                  <w:lang w:val="en-US"/>
                </w:rPr>
                <w:t>kbc</w:t>
              </w:r>
              <w:r w:rsidRPr="006971AA">
                <w:rPr>
                  <w:color w:val="0000FF"/>
                  <w:u w:val="single"/>
                </w:rPr>
                <w:t>@</w:t>
              </w:r>
              <w:r w:rsidRPr="006971AA">
                <w:rPr>
                  <w:color w:val="0000FF"/>
                  <w:u w:val="single"/>
                  <w:lang w:val="en-US"/>
                </w:rPr>
                <w:t>tatar</w:t>
              </w:r>
              <w:r w:rsidRPr="006971AA">
                <w:rPr>
                  <w:color w:val="0000FF"/>
                  <w:u w:val="single"/>
                </w:rPr>
                <w:t>.</w:t>
              </w:r>
              <w:r w:rsidRPr="006971AA">
                <w:rPr>
                  <w:color w:val="0000FF"/>
                  <w:u w:val="single"/>
                  <w:lang w:val="en-US"/>
                </w:rPr>
                <w:t>ru</w:t>
              </w:r>
            </w:hyperlink>
          </w:p>
          <w:p w:rsidR="006971AA" w:rsidRPr="006971AA" w:rsidRDefault="006971AA" w:rsidP="006971AA">
            <w:pPr>
              <w:spacing w:before="100" w:beforeAutospacing="1" w:after="100" w:afterAutospacing="1"/>
            </w:pPr>
          </w:p>
          <w:p w:rsidR="006971AA" w:rsidRPr="006971AA" w:rsidRDefault="006971AA" w:rsidP="006971AA">
            <w:pPr>
              <w:spacing w:before="100" w:beforeAutospacing="1" w:after="100" w:afterAutospacing="1"/>
            </w:pPr>
          </w:p>
        </w:tc>
      </w:tr>
      <w:tr w:rsidR="006971AA" w:rsidRPr="006971AA" w:rsidTr="009556D9">
        <w:tc>
          <w:tcPr>
            <w:tcW w:w="442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both"/>
            </w:pPr>
            <w:r w:rsidRPr="006971AA">
              <w:rPr>
                <w:sz w:val="28"/>
                <w:szCs w:val="28"/>
              </w:rPr>
              <w:t xml:space="preserve">Секретарь                                              </w:t>
            </w:r>
          </w:p>
        </w:tc>
        <w:tc>
          <w:tcPr>
            <w:tcW w:w="162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t>362-08</w:t>
            </w:r>
          </w:p>
        </w:tc>
        <w:tc>
          <w:tcPr>
            <w:tcW w:w="3735" w:type="dxa"/>
          </w:tcPr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t xml:space="preserve">            </w:t>
            </w:r>
            <w:hyperlink r:id="rId103" w:history="1">
              <w:r w:rsidRPr="006971AA">
                <w:rPr>
                  <w:color w:val="0000FF"/>
                  <w:u w:val="single"/>
                  <w:lang w:val="en-US"/>
                </w:rPr>
                <w:t>Stbr</w:t>
              </w:r>
              <w:r w:rsidRPr="006971AA">
                <w:rPr>
                  <w:color w:val="0000FF"/>
                  <w:u w:val="single"/>
                </w:rPr>
                <w:t>.</w:t>
              </w:r>
              <w:r w:rsidRPr="006971AA">
                <w:rPr>
                  <w:color w:val="0000FF"/>
                  <w:u w:val="single"/>
                  <w:lang w:val="en-US"/>
                </w:rPr>
                <w:t>kbc</w:t>
              </w:r>
              <w:r w:rsidRPr="006971AA">
                <w:rPr>
                  <w:color w:val="0000FF"/>
                  <w:u w:val="single"/>
                </w:rPr>
                <w:t>@</w:t>
              </w:r>
              <w:r w:rsidRPr="006971AA">
                <w:rPr>
                  <w:color w:val="0000FF"/>
                  <w:u w:val="single"/>
                  <w:lang w:val="en-US"/>
                </w:rPr>
                <w:t>tatar</w:t>
              </w:r>
              <w:r w:rsidRPr="006971AA">
                <w:rPr>
                  <w:color w:val="0000FF"/>
                  <w:u w:val="single"/>
                </w:rPr>
                <w:t>.</w:t>
              </w:r>
              <w:r w:rsidRPr="006971AA">
                <w:rPr>
                  <w:color w:val="0000FF"/>
                  <w:u w:val="single"/>
                  <w:lang w:val="en-US"/>
                </w:rPr>
                <w:t>ru</w:t>
              </w:r>
            </w:hyperlink>
          </w:p>
        </w:tc>
      </w:tr>
    </w:tbl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center"/>
      </w:pPr>
      <w:r w:rsidRPr="006971AA">
        <w:rPr>
          <w:b/>
          <w:bCs/>
          <w:sz w:val="28"/>
          <w:szCs w:val="28"/>
        </w:rPr>
        <w:t xml:space="preserve">Реквизиты должностных лиц, контролирующих предоставление муниципальной услуги </w:t>
      </w:r>
    </w:p>
    <w:tbl>
      <w:tblPr>
        <w:tblW w:w="978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425"/>
        <w:gridCol w:w="1620"/>
        <w:gridCol w:w="3735"/>
      </w:tblGrid>
      <w:tr w:rsidR="006971AA" w:rsidRPr="006971AA" w:rsidTr="009556D9">
        <w:trPr>
          <w:trHeight w:val="360"/>
        </w:trPr>
        <w:tc>
          <w:tcPr>
            <w:tcW w:w="4425" w:type="dxa"/>
            <w:noWrap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center"/>
            </w:pPr>
            <w:bookmarkStart w:id="21" w:name="table1B"/>
            <w:bookmarkEnd w:id="21"/>
            <w:r w:rsidRPr="006971AA">
              <w:rPr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center"/>
            </w:pPr>
            <w:r w:rsidRPr="006971AA">
              <w:rPr>
                <w:sz w:val="28"/>
                <w:szCs w:val="28"/>
              </w:rPr>
              <w:t>Телефон</w:t>
            </w:r>
          </w:p>
        </w:tc>
        <w:tc>
          <w:tcPr>
            <w:tcW w:w="373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center"/>
            </w:pPr>
            <w:r w:rsidRPr="006971AA">
              <w:rPr>
                <w:sz w:val="28"/>
                <w:szCs w:val="28"/>
              </w:rPr>
              <w:t>Электронный адрес</w:t>
            </w:r>
          </w:p>
        </w:tc>
      </w:tr>
      <w:tr w:rsidR="006971AA" w:rsidRPr="006971AA" w:rsidTr="009556D9">
        <w:tc>
          <w:tcPr>
            <w:tcW w:w="442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both"/>
            </w:pPr>
            <w:r w:rsidRPr="006971AA">
              <w:rPr>
                <w:sz w:val="28"/>
                <w:szCs w:val="28"/>
              </w:rPr>
              <w:t xml:space="preserve">Глава поселения </w:t>
            </w:r>
          </w:p>
        </w:tc>
        <w:tc>
          <w:tcPr>
            <w:tcW w:w="162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t xml:space="preserve">        36208</w:t>
            </w:r>
          </w:p>
        </w:tc>
        <w:tc>
          <w:tcPr>
            <w:tcW w:w="3735" w:type="dxa"/>
            <w:hideMark/>
          </w:tcPr>
          <w:p w:rsidR="006971AA" w:rsidRPr="006971AA" w:rsidRDefault="00E82F95" w:rsidP="006971AA">
            <w:pPr>
              <w:spacing w:before="100" w:beforeAutospacing="1" w:after="100" w:afterAutospacing="1"/>
              <w:jc w:val="center"/>
            </w:pPr>
            <w:hyperlink r:id="rId104" w:history="1">
              <w:r w:rsidR="006971AA" w:rsidRPr="006971AA">
                <w:rPr>
                  <w:color w:val="0000FF"/>
                  <w:u w:val="single"/>
                  <w:lang w:val="en-US"/>
                </w:rPr>
                <w:t>Stbr</w:t>
              </w:r>
              <w:r w:rsidR="006971AA" w:rsidRPr="006971AA">
                <w:rPr>
                  <w:color w:val="0000FF"/>
                  <w:u w:val="single"/>
                </w:rPr>
                <w:t>.</w:t>
              </w:r>
              <w:r w:rsidR="006971AA" w:rsidRPr="006971AA">
                <w:rPr>
                  <w:color w:val="0000FF"/>
                  <w:u w:val="single"/>
                  <w:lang w:val="en-US"/>
                </w:rPr>
                <w:t>kbc</w:t>
              </w:r>
              <w:r w:rsidR="006971AA" w:rsidRPr="006971AA">
                <w:rPr>
                  <w:color w:val="0000FF"/>
                  <w:u w:val="single"/>
                </w:rPr>
                <w:t>@</w:t>
              </w:r>
              <w:r w:rsidR="006971AA" w:rsidRPr="006971AA">
                <w:rPr>
                  <w:color w:val="0000FF"/>
                  <w:u w:val="single"/>
                  <w:lang w:val="en-US"/>
                </w:rPr>
                <w:t>tatar</w:t>
              </w:r>
              <w:r w:rsidR="006971AA" w:rsidRPr="006971AA">
                <w:rPr>
                  <w:color w:val="0000FF"/>
                  <w:u w:val="single"/>
                </w:rPr>
                <w:t>.</w:t>
              </w:r>
              <w:r w:rsidR="006971AA" w:rsidRPr="006971AA">
                <w:rPr>
                  <w:color w:val="0000FF"/>
                  <w:u w:val="single"/>
                  <w:lang w:val="en-US"/>
                </w:rPr>
                <w:t>ru</w:t>
              </w:r>
            </w:hyperlink>
          </w:p>
        </w:tc>
      </w:tr>
    </w:tbl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rPr>
          <w:sz w:val="28"/>
          <w:szCs w:val="28"/>
        </w:rPr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rPr>
          <w:sz w:val="28"/>
          <w:szCs w:val="28"/>
        </w:rPr>
        <w:lastRenderedPageBreak/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lastRenderedPageBreak/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left="6220"/>
      </w:pPr>
      <w:r w:rsidRPr="006971AA">
        <w:t>Приложение № 8</w:t>
      </w:r>
    </w:p>
    <w:p w:rsidR="006971AA" w:rsidRPr="006971AA" w:rsidRDefault="006971AA" w:rsidP="006971AA">
      <w:pPr>
        <w:spacing w:before="100" w:beforeAutospacing="1" w:after="100" w:afterAutospacing="1"/>
        <w:ind w:left="6220"/>
      </w:pPr>
      <w:r w:rsidRPr="006971AA">
        <w:t> к постановлению </w:t>
      </w:r>
    </w:p>
    <w:p w:rsidR="006971AA" w:rsidRPr="006971AA" w:rsidRDefault="006971AA" w:rsidP="006971AA">
      <w:pPr>
        <w:spacing w:before="100" w:beforeAutospacing="1" w:after="100" w:afterAutospacing="1"/>
        <w:ind w:left="6220"/>
      </w:pPr>
      <w:r w:rsidRPr="006971AA">
        <w:t xml:space="preserve">Исполнительного комитета СМтаротябердинского сельского поселения Кайбицкого муниципального </w:t>
      </w:r>
    </w:p>
    <w:p w:rsidR="006971AA" w:rsidRPr="006971AA" w:rsidRDefault="006971AA" w:rsidP="006971AA">
      <w:pPr>
        <w:spacing w:before="100" w:beforeAutospacing="1" w:after="100" w:afterAutospacing="1"/>
        <w:ind w:left="6220"/>
      </w:pPr>
      <w:r w:rsidRPr="006971AA">
        <w:t xml:space="preserve">района Республики Татарстан </w:t>
      </w:r>
    </w:p>
    <w:p w:rsidR="006971AA" w:rsidRDefault="006971AA" w:rsidP="006971AA">
      <w:pPr>
        <w:spacing w:before="100" w:beforeAutospacing="1" w:after="100" w:afterAutospacing="1"/>
      </w:pPr>
      <w:r w:rsidRPr="006971AA">
        <w:t>                                                                                             </w:t>
      </w:r>
      <w:r>
        <w:t xml:space="preserve">            от 02.02 2016 г.      </w:t>
      </w:r>
    </w:p>
    <w:p w:rsidR="006971AA" w:rsidRPr="006971AA" w:rsidRDefault="006971AA" w:rsidP="006971AA">
      <w:pPr>
        <w:spacing w:before="100" w:beforeAutospacing="1" w:after="100" w:afterAutospacing="1"/>
      </w:pPr>
      <w:r>
        <w:t xml:space="preserve">                                                                                                         №</w:t>
      </w:r>
      <w:r w:rsidRPr="006971AA">
        <w:t>2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tbl>
      <w:tblPr>
        <w:tblW w:w="1045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30"/>
        <w:gridCol w:w="7365"/>
        <w:gridCol w:w="1560"/>
      </w:tblGrid>
      <w:tr w:rsidR="006971AA" w:rsidRPr="006971AA" w:rsidTr="009556D9">
        <w:tc>
          <w:tcPr>
            <w:tcW w:w="1530" w:type="dxa"/>
            <w:vAlign w:val="center"/>
            <w:hideMark/>
          </w:tcPr>
          <w:p w:rsidR="006971AA" w:rsidRPr="006971AA" w:rsidRDefault="006971AA" w:rsidP="006971AA">
            <w:bookmarkStart w:id="22" w:name="table1C"/>
            <w:bookmarkEnd w:id="22"/>
            <w:r w:rsidRPr="006971AA">
              <w:t> </w:t>
            </w:r>
          </w:p>
        </w:tc>
        <w:tc>
          <w:tcPr>
            <w:tcW w:w="736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center"/>
            </w:pPr>
            <w:r w:rsidRPr="006971AA">
              <w:rPr>
                <w:b/>
                <w:bCs/>
                <w:sz w:val="28"/>
                <w:szCs w:val="28"/>
              </w:rPr>
              <w:t>Административный регламент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jc w:val="center"/>
            </w:pPr>
            <w:r w:rsidRPr="006971AA">
              <w:rPr>
                <w:b/>
                <w:bCs/>
                <w:sz w:val="28"/>
                <w:szCs w:val="28"/>
              </w:rPr>
              <w:t>предоставления муниципальной услуги по предоставлению гражданам жилых помещений по договорам найма служебного жилого помещения</w:t>
            </w:r>
          </w:p>
        </w:tc>
        <w:tc>
          <w:tcPr>
            <w:tcW w:w="1560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</w:tr>
    </w:tbl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rPr>
          <w:b/>
          <w:bCs/>
          <w:sz w:val="28"/>
          <w:szCs w:val="28"/>
        </w:rPr>
        <w:t>I. Общие положения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lastRenderedPageBreak/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1.1. Настоящий административный  регламент предоставления муниципальной  услуги (далее – Регламент) устанавливает  стандарт и порядок предоставления  муниципальной услуги по предоставлению  гражданам жилых помещений по  договорам найма служебного жилого помещения (далее – муниципальная услуга)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1.2. Получателями муниципальной услуги являются граждане (сотрудники), состоящие на учете в качестве нуждающихся в жилых помещениях по договору найма служебного жилого помещения по месту жительства, а также по месту работы (службы) (далее - заявитель)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1.3 Муниципальная услуга  предоставляется исполнительным  комитетом сельского поселения  Кайбицкого муниципального района  (далее – Исполком)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1.3.1. Место нахождение  Исполкома: 422337, РТ, Кайбицкий район, с. Старое Тябердино, ул. Советская д.28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График работы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понедельник – пятница: с </w:t>
      </w:r>
      <w:r w:rsidR="00C37E84">
        <w:rPr>
          <w:sz w:val="28"/>
          <w:szCs w:val="28"/>
        </w:rPr>
        <w:t>0</w:t>
      </w:r>
      <w:r w:rsidRPr="006971AA">
        <w:rPr>
          <w:sz w:val="28"/>
          <w:szCs w:val="28"/>
        </w:rPr>
        <w:t xml:space="preserve">8.00 до 16.00;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суббота: с </w:t>
      </w:r>
      <w:r w:rsidR="00C37E84">
        <w:rPr>
          <w:sz w:val="28"/>
          <w:szCs w:val="28"/>
        </w:rPr>
        <w:t>08.00 до13</w:t>
      </w:r>
      <w:r w:rsidRPr="006971AA">
        <w:rPr>
          <w:sz w:val="28"/>
          <w:szCs w:val="28"/>
        </w:rPr>
        <w:t xml:space="preserve">.00_;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суббота, воскресенье: выходные дни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Справочный телефон 88437036208.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ход по документам удостоверяющим личность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1.3.2. Адрес официального сайта Старотябердинского СП Кайбицкого  муниципального района в информационно-телекоммуникационной сети «Интернет» (далее – сеть «Интернет»): (http:// </w:t>
      </w:r>
      <w:hyperlink r:id="rId105" w:history="1">
        <w:r w:rsidRPr="006971AA">
          <w:rPr>
            <w:color w:val="0000FF"/>
            <w:sz w:val="28"/>
            <w:szCs w:val="28"/>
            <w:u w:val="single"/>
          </w:rPr>
          <w:t>www._styaberdin-kaybici.tatar.ru1</w:t>
        </w:r>
      </w:hyperlink>
      <w:r w:rsidRPr="006971AA">
        <w:rPr>
          <w:sz w:val="28"/>
          <w:szCs w:val="28"/>
        </w:rPr>
        <w:t xml:space="preserve"> 1.3.3. Информация о государственной услуге может быть получена: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lastRenderedPageBreak/>
        <w:t>1) посредством информационных  стендов, содержащих визуальную  и текстовую информацию о муниципальной  услуге, расположенных в помещениях  Исполкома, для работы с 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2) посредством сети «Интернет»  на официальном сайте муниципального  района (http:// </w:t>
      </w:r>
      <w:hyperlink r:id="rId106" w:tgtFrame="_blank" w:history="1">
        <w:r w:rsidRPr="006971AA">
          <w:rPr>
            <w:color w:val="0000FF"/>
            <w:sz w:val="28"/>
            <w:szCs w:val="28"/>
            <w:u w:val="single"/>
          </w:rPr>
          <w:t>www. kaybici.tatar.ru</w:t>
        </w:r>
      </w:hyperlink>
      <w:r w:rsidRPr="006971AA">
        <w:rPr>
          <w:sz w:val="28"/>
          <w:szCs w:val="28"/>
        </w:rPr>
        <w:t>.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3) на Портале государственных и муниципальных услуг Республики Татарстан (http://uslugi. </w:t>
      </w:r>
      <w:hyperlink r:id="rId107" w:tgtFrame="_blank" w:history="1">
        <w:r w:rsidRPr="006971AA">
          <w:rPr>
            <w:color w:val="0000FF"/>
            <w:sz w:val="28"/>
            <w:szCs w:val="28"/>
            <w:u w:val="single"/>
          </w:rPr>
          <w:t>tatar.ru</w:t>
        </w:r>
      </w:hyperlink>
      <w:r w:rsidRPr="006971AA">
        <w:rPr>
          <w:sz w:val="28"/>
          <w:szCs w:val="28"/>
        </w:rPr>
        <w:t xml:space="preserve">/);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4) на Едином портале государственных и муниципальных услуг (функций) (http:// </w:t>
      </w:r>
      <w:hyperlink r:id="rId108" w:tgtFrame="_blank" w:history="1">
        <w:r w:rsidRPr="006971AA">
          <w:rPr>
            <w:color w:val="0000FF"/>
            <w:sz w:val="28"/>
            <w:szCs w:val="28"/>
            <w:u w:val="single"/>
          </w:rPr>
          <w:t>www.gosuslugi.ru/</w:t>
        </w:r>
      </w:hyperlink>
      <w:r w:rsidRPr="006971AA">
        <w:rPr>
          <w:sz w:val="28"/>
          <w:szCs w:val="28"/>
        </w:rPr>
        <w:t>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5) в Исполкоме: 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при устном обращении - лично или по телефону; 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1.3.4. Информация по вопросам  предоставления муниципальной услуги  размещается специалистом Исполкома  на официальном сайте муниципального  района и на информационных  стендах в помещениях Исполкома для работы с заявителями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1.4. Предоставление муниципальной услуги осуществляется в соответствии с: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Жилищным кодексом Российской Федерации, утвержденным Федеральным законом от 29.12.2004 №188–ФЗ «О введении в действие Жилищного кодекса Российской Федерации» (далее – ЖК РФ) (Собрание законодательства Российской Федерации, 03.01.2005, №1 (часть 1), статья 14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lastRenderedPageBreak/>
        <w:t xml:space="preserve">Федеральным законом от 27.07.2010 №210-ФЗ «Об организации предоставления государственных и муниципальных услуг» (далее – Федеральный закон №210-ФЗ) (Собрание законодательства Российской Федерации, 02.08.2010, №31, статья 4179);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остановлением Правительства Российской Федерации от 26.01.2006 №42 «Об утверждении Правил отнесения жилого помещения к специализированному жилищному фонду и типовых договоров найма специализированных жилых помещений» (далее – постановление №42) (Собрание законодательства Российской Федерации, 06.02.2006, №6, статья 697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орядком предоставления жилых помещений специализированного жилищного фонда Республики Татарстану, утвержденным постановлением Кабинета Министров Республики Татарстан от 20.09.2007 №475 (далее – Порядок) (Сборник постановлений и распоряжений Кабинета Министров Республики Татарстан и нормативных актов республиканских органов исполнительной власти, 24.10.2007, №39, ст. 1489);</w:t>
      </w:r>
    </w:p>
    <w:p w:rsidR="006971AA" w:rsidRPr="006971AA" w:rsidRDefault="006971AA" w:rsidP="006971AA">
      <w:pPr>
        <w:spacing w:before="100" w:beforeAutospacing="1" w:after="100" w:afterAutospacing="1"/>
        <w:jc w:val="both"/>
      </w:pPr>
      <w:r w:rsidRPr="006971AA">
        <w:rPr>
          <w:sz w:val="28"/>
          <w:szCs w:val="28"/>
        </w:rPr>
        <w:t>        Решением  Совета Кайбицкого муниципального  района от 13 апреля 2013 г. № 167 «Об утверждении о порядке предоставления жилых помещений муниципального специализированного жилищного фонда в Кайбицком муниципальном районе Республики Татарстан»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Уставом Кайбицкого муниципального района Республики Татарстан, принятого Решением Совета Кайбицкого муниципального района от 26.04.2011  №50 (далее – Устав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оложением об исполнительном комитете Кайбицкого муниципального района, от 13.04.2013г. №168, утвержденным Решением Совета Кайбицкого муниципального района (далее – Положение об ИК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Уставом сельского поселения Кайбицкого муниципального района, от 18.06.2012, за №18 утвержденным Решением Совета сельского поселения Кайбицкого муниципального района; (далее – Устав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lastRenderedPageBreak/>
        <w:t>Правилами внутреннего трудового распорядка Исполкома, утвержденными _______________ руководителя Исполкома от ____20___ №__ (далее – Правила)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1.5. В настоящем регламенте  используются следующие термины  и определения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  <w:r w:rsidRPr="006971AA">
        <w:br w:type="page"/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rPr>
          <w:b/>
          <w:bCs/>
          <w:sz w:val="28"/>
          <w:szCs w:val="28"/>
        </w:rPr>
        <w:lastRenderedPageBreak/>
        <w:t xml:space="preserve">2. </w:t>
      </w:r>
      <w:r w:rsidRPr="006971AA">
        <w:rPr>
          <w:rFonts w:ascii="Arial" w:hAnsi="Arial" w:cs="Arial"/>
          <w:b/>
          <w:bCs/>
          <w:sz w:val="28"/>
          <w:szCs w:val="28"/>
        </w:rPr>
        <w:t>Стандарт предоставления муниципальной услуги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tbl>
      <w:tblPr>
        <w:tblW w:w="1521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075"/>
        <w:gridCol w:w="13634"/>
        <w:gridCol w:w="1986"/>
      </w:tblGrid>
      <w:tr w:rsidR="006971AA" w:rsidRPr="006971AA" w:rsidTr="009556D9">
        <w:tc>
          <w:tcPr>
            <w:tcW w:w="3510" w:type="dxa"/>
            <w:noWrap/>
            <w:vAlign w:val="center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  <w:jc w:val="center"/>
            </w:pPr>
            <w:bookmarkStart w:id="23" w:name="table1D"/>
            <w:bookmarkEnd w:id="23"/>
            <w:r w:rsidRPr="006971AA">
              <w:rPr>
                <w:b/>
                <w:bCs/>
                <w:sz w:val="28"/>
                <w:szCs w:val="28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9015" w:type="dxa"/>
            <w:vAlign w:val="center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  <w:jc w:val="center"/>
            </w:pPr>
            <w:r w:rsidRPr="006971AA">
              <w:rPr>
                <w:b/>
                <w:bCs/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2670" w:type="dxa"/>
            <w:vAlign w:val="center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40"/>
              <w:jc w:val="center"/>
            </w:pPr>
            <w:r w:rsidRPr="006971AA">
              <w:rPr>
                <w:b/>
                <w:bCs/>
                <w:sz w:val="28"/>
                <w:szCs w:val="28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6971AA" w:rsidRPr="006971AA" w:rsidTr="009556D9">
        <w:trPr>
          <w:trHeight w:val="750"/>
        </w:trPr>
        <w:tc>
          <w:tcPr>
            <w:tcW w:w="351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rPr>
                <w:sz w:val="28"/>
                <w:szCs w:val="28"/>
              </w:rPr>
              <w:t>2.1. Наименование муниципальной  услуги</w:t>
            </w:r>
          </w:p>
        </w:tc>
        <w:tc>
          <w:tcPr>
            <w:tcW w:w="90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300"/>
              <w:jc w:val="both"/>
            </w:pPr>
            <w:r w:rsidRPr="006971AA">
              <w:rPr>
                <w:sz w:val="28"/>
                <w:szCs w:val="28"/>
              </w:rPr>
              <w:t>Предоставление гражданам жилых помещений по договорам найма служебного жилого помещения</w:t>
            </w:r>
          </w:p>
        </w:tc>
        <w:tc>
          <w:tcPr>
            <w:tcW w:w="267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rPr>
                <w:sz w:val="28"/>
                <w:szCs w:val="28"/>
              </w:rPr>
              <w:t>ЖК РФ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rPr>
                <w:sz w:val="28"/>
                <w:szCs w:val="28"/>
              </w:rPr>
              <w:t>постановление №42</w:t>
            </w:r>
          </w:p>
        </w:tc>
      </w:tr>
      <w:tr w:rsidR="006971AA" w:rsidRPr="006971AA" w:rsidTr="009556D9">
        <w:trPr>
          <w:trHeight w:val="600"/>
        </w:trPr>
        <w:tc>
          <w:tcPr>
            <w:tcW w:w="351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>2</w:t>
            </w:r>
            <w:r w:rsidRPr="006971AA">
              <w:rPr>
                <w:i/>
                <w:iCs/>
                <w:sz w:val="28"/>
                <w:szCs w:val="28"/>
              </w:rPr>
              <w:t>. Наименование исполнительного органа местного самоуправления непосредственно предоставляющего муниципальную услугу</w:t>
            </w:r>
          </w:p>
        </w:tc>
        <w:tc>
          <w:tcPr>
            <w:tcW w:w="90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300"/>
              <w:jc w:val="both"/>
            </w:pPr>
            <w:r w:rsidRPr="006971AA">
              <w:rPr>
                <w:sz w:val="28"/>
                <w:szCs w:val="28"/>
              </w:rPr>
              <w:t xml:space="preserve">Исполнительный комитет </w:t>
            </w:r>
          </w:p>
        </w:tc>
        <w:tc>
          <w:tcPr>
            <w:tcW w:w="267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rPr>
                <w:sz w:val="28"/>
                <w:szCs w:val="28"/>
              </w:rPr>
              <w:t>Устав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rPr>
                <w:sz w:val="28"/>
                <w:szCs w:val="28"/>
              </w:rPr>
              <w:t xml:space="preserve">Положение </w:t>
            </w:r>
          </w:p>
        </w:tc>
      </w:tr>
      <w:tr w:rsidR="006971AA" w:rsidRPr="006971AA" w:rsidTr="009556D9">
        <w:trPr>
          <w:trHeight w:val="525"/>
        </w:trPr>
        <w:tc>
          <w:tcPr>
            <w:tcW w:w="351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90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300"/>
              <w:jc w:val="both"/>
            </w:pPr>
            <w:r w:rsidRPr="006971AA">
              <w:rPr>
                <w:sz w:val="28"/>
                <w:szCs w:val="28"/>
              </w:rPr>
              <w:t>Распоряжение о предоставлении гражданину жилого помещения по договору найма служебного жилого помещения, договор найма, акт приема-передачи служебного помещения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300"/>
              <w:jc w:val="both"/>
            </w:pPr>
            <w:r w:rsidRPr="006971AA">
              <w:rPr>
                <w:sz w:val="28"/>
                <w:szCs w:val="28"/>
              </w:rPr>
              <w:t>Письмо об отказе в предоставлении муниципальной услуги</w:t>
            </w:r>
          </w:p>
        </w:tc>
        <w:tc>
          <w:tcPr>
            <w:tcW w:w="267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rPr>
                <w:sz w:val="28"/>
                <w:szCs w:val="28"/>
              </w:rPr>
              <w:t>ЖК РФ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rPr>
                <w:sz w:val="28"/>
                <w:szCs w:val="28"/>
              </w:rPr>
              <w:t>постановление №42</w:t>
            </w:r>
          </w:p>
        </w:tc>
      </w:tr>
      <w:tr w:rsidR="006971AA" w:rsidRPr="006971AA" w:rsidTr="009556D9">
        <w:trPr>
          <w:trHeight w:val="315"/>
        </w:trPr>
        <w:tc>
          <w:tcPr>
            <w:tcW w:w="351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 xml:space="preserve">2.4. Срок предоставления муниципальной услуги, </w:t>
            </w:r>
            <w:r w:rsidRPr="006971AA">
              <w:rPr>
                <w:i/>
                <w:iCs/>
                <w:sz w:val="28"/>
                <w:szCs w:val="28"/>
              </w:rPr>
              <w:t>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90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300"/>
              <w:jc w:val="both"/>
            </w:pPr>
            <w:r w:rsidRPr="006971AA">
              <w:rPr>
                <w:sz w:val="28"/>
                <w:szCs w:val="28"/>
              </w:rPr>
              <w:t>Издание распоряжения в течение 13 рабочих дней с момента поступления заявления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300"/>
              <w:jc w:val="both"/>
            </w:pPr>
            <w:r w:rsidRPr="006971AA">
              <w:rPr>
                <w:sz w:val="28"/>
                <w:szCs w:val="28"/>
              </w:rPr>
              <w:t>Заключение договора в течение трех рабочих дней с момента издания распоряжения</w:t>
            </w:r>
          </w:p>
        </w:tc>
        <w:tc>
          <w:tcPr>
            <w:tcW w:w="2670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</w:tr>
      <w:tr w:rsidR="006971AA" w:rsidRPr="006971AA" w:rsidTr="009556D9">
        <w:trPr>
          <w:trHeight w:val="255"/>
        </w:trPr>
        <w:tc>
          <w:tcPr>
            <w:tcW w:w="351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 xml:space="preserve">2.5. 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</w:t>
            </w:r>
            <w:r w:rsidRPr="006971AA">
              <w:rPr>
                <w:i/>
                <w:iCs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90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300"/>
              <w:jc w:val="both"/>
            </w:pPr>
            <w:r w:rsidRPr="006971AA">
              <w:rPr>
                <w:sz w:val="28"/>
                <w:szCs w:val="28"/>
              </w:rPr>
              <w:t>1) Заявление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300"/>
              <w:jc w:val="both"/>
            </w:pPr>
            <w:r w:rsidRPr="006971AA">
              <w:rPr>
                <w:sz w:val="28"/>
                <w:szCs w:val="28"/>
              </w:rPr>
              <w:t>2) Документы необходимые  для рассмотрения вопроса о  предоставлении гражданину (сотруднику) жилого помещения по договору  найма служебного жилого помещения (приложение №2)</w:t>
            </w:r>
          </w:p>
        </w:tc>
        <w:tc>
          <w:tcPr>
            <w:tcW w:w="267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rPr>
                <w:sz w:val="28"/>
                <w:szCs w:val="28"/>
              </w:rPr>
              <w:t>Пункт 2.2 постановления №475</w:t>
            </w:r>
          </w:p>
        </w:tc>
      </w:tr>
      <w:tr w:rsidR="006971AA" w:rsidRPr="006971AA" w:rsidTr="009556D9">
        <w:trPr>
          <w:trHeight w:val="810"/>
        </w:trPr>
        <w:tc>
          <w:tcPr>
            <w:tcW w:w="351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>2.6. Исчерпывающий перечень  документов, необходимых в соответствии  с нормативными правовыми актами  для предоставления муниципальной  услуги, которые находятся в распоряжении  государственных органов, органов  местного самоуправления и иных  организаций и которые заявитель вправе представить</w:t>
            </w:r>
            <w:r w:rsidRPr="006971AA">
              <w:t xml:space="preserve">, </w:t>
            </w:r>
            <w:r w:rsidRPr="006971AA">
              <w:rPr>
                <w:i/>
                <w:iCs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90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300"/>
              <w:jc w:val="both"/>
            </w:pPr>
            <w:r w:rsidRPr="006971AA">
              <w:rPr>
                <w:sz w:val="28"/>
                <w:szCs w:val="28"/>
              </w:rPr>
              <w:t>В рамках межведомственного взаимодействия: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300"/>
              <w:jc w:val="both"/>
            </w:pPr>
            <w:r w:rsidRPr="006971AA">
              <w:rPr>
                <w:sz w:val="28"/>
                <w:szCs w:val="28"/>
              </w:rPr>
              <w:t>1) Выписка из Единого  государственного реестра прав  на недвижимое имущество и  сделок с ним о правах отдельного  лица на имевшиеся (имеющиеся) у  него объекты недвижимого имущества  на территории Республики Татарстан на заявителя, членов его семьи и всех граждан, зарегистрированных вместе с ними.</w:t>
            </w:r>
          </w:p>
        </w:tc>
        <w:tc>
          <w:tcPr>
            <w:tcW w:w="267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rPr>
                <w:sz w:val="28"/>
                <w:szCs w:val="28"/>
              </w:rPr>
              <w:t>ПКМ 475</w:t>
            </w:r>
          </w:p>
        </w:tc>
      </w:tr>
      <w:tr w:rsidR="006971AA" w:rsidRPr="006971AA" w:rsidTr="009556D9">
        <w:tc>
          <w:tcPr>
            <w:tcW w:w="351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>2.7</w:t>
            </w:r>
            <w:r w:rsidRPr="006971AA">
              <w:rPr>
                <w:i/>
                <w:iCs/>
                <w:sz w:val="28"/>
                <w:szCs w:val="28"/>
              </w:rPr>
              <w:t>. 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90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300"/>
              <w:jc w:val="both"/>
            </w:pPr>
            <w:r w:rsidRPr="006971AA">
              <w:rPr>
                <w:sz w:val="28"/>
                <w:szCs w:val="28"/>
              </w:rPr>
              <w:t>Согласование муниципальной услуги не требуется</w:t>
            </w:r>
          </w:p>
        </w:tc>
        <w:tc>
          <w:tcPr>
            <w:tcW w:w="2670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</w:tr>
      <w:tr w:rsidR="006971AA" w:rsidRPr="006971AA" w:rsidTr="009556D9">
        <w:tc>
          <w:tcPr>
            <w:tcW w:w="351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>2.8. Исчерпывающий перечень  оснований для отказа в приеме  документов, необходимых для предоставления муниципальной услуги</w:t>
            </w:r>
          </w:p>
        </w:tc>
        <w:tc>
          <w:tcPr>
            <w:tcW w:w="90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1) Подача документов ненадлежащим лицом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 xml:space="preserve">3) В заявлении и прилагаемых к заявлению документах имеются неоговоренные исправления, серьезные </w:t>
            </w:r>
            <w:r w:rsidRPr="006971AA">
              <w:rPr>
                <w:sz w:val="28"/>
                <w:szCs w:val="28"/>
              </w:rPr>
              <w:lastRenderedPageBreak/>
              <w:t>повреждения, не позволяющие однозначно истолковать их содержание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300"/>
              <w:jc w:val="both"/>
            </w:pPr>
            <w:r w:rsidRPr="006971AA">
              <w:rPr>
                <w:sz w:val="28"/>
                <w:szCs w:val="28"/>
              </w:rPr>
              <w:t>4) Представление документов  в ненадлежащий орган</w:t>
            </w:r>
          </w:p>
        </w:tc>
        <w:tc>
          <w:tcPr>
            <w:tcW w:w="2670" w:type="dxa"/>
            <w:vAlign w:val="center"/>
            <w:hideMark/>
          </w:tcPr>
          <w:p w:rsidR="006971AA" w:rsidRPr="006971AA" w:rsidRDefault="006971AA" w:rsidP="006971AA">
            <w:r w:rsidRPr="006971AA">
              <w:lastRenderedPageBreak/>
              <w:t> </w:t>
            </w:r>
          </w:p>
        </w:tc>
      </w:tr>
      <w:tr w:rsidR="006971AA" w:rsidRPr="006971AA" w:rsidTr="009556D9">
        <w:trPr>
          <w:trHeight w:val="60"/>
        </w:trPr>
        <w:tc>
          <w:tcPr>
            <w:tcW w:w="351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 w:line="60" w:lineRule="atLeast"/>
              <w:ind w:firstLine="20"/>
            </w:pPr>
            <w:r w:rsidRPr="006971AA">
              <w:rPr>
                <w:sz w:val="28"/>
                <w:szCs w:val="28"/>
              </w:rPr>
              <w:lastRenderedPageBreak/>
              <w:t>2.9. 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90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80"/>
              <w:jc w:val="both"/>
            </w:pPr>
            <w:r w:rsidRPr="006971AA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300"/>
              <w:jc w:val="both"/>
            </w:pPr>
            <w:r w:rsidRPr="006971AA">
              <w:rPr>
                <w:sz w:val="28"/>
                <w:szCs w:val="28"/>
              </w:rPr>
              <w:t>Перечень оснований для отказа в предоставлении муниципальной услуги: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300"/>
              <w:jc w:val="both"/>
            </w:pPr>
            <w:r w:rsidRPr="006971AA">
              <w:rPr>
                <w:sz w:val="28"/>
                <w:szCs w:val="28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300"/>
              <w:jc w:val="both"/>
            </w:pPr>
            <w:r w:rsidRPr="006971AA">
              <w:rPr>
                <w:sz w:val="28"/>
                <w:szCs w:val="28"/>
              </w:rPr>
              <w:t>2) Обеспечение жильем получателя услуги более учетной нормы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300"/>
              <w:jc w:val="both"/>
            </w:pPr>
            <w:r w:rsidRPr="006971AA">
              <w:rPr>
                <w:sz w:val="28"/>
                <w:szCs w:val="28"/>
              </w:rPr>
              <w:t>3) Намеренное ухудшение жилищных условий в течение последних пяти лет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300"/>
              <w:jc w:val="both"/>
            </w:pPr>
            <w:r w:rsidRPr="006971AA">
              <w:rPr>
                <w:sz w:val="28"/>
                <w:szCs w:val="28"/>
              </w:rPr>
              <w:t>4) Выезд на другое постоянное  место жительства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300"/>
              <w:jc w:val="both"/>
            </w:pPr>
            <w:r w:rsidRPr="006971AA">
              <w:rPr>
                <w:sz w:val="28"/>
                <w:szCs w:val="28"/>
              </w:rPr>
              <w:t>5) Истечение срока действия трудового договора (контракта)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300"/>
              <w:jc w:val="both"/>
            </w:pPr>
            <w:r w:rsidRPr="006971AA">
              <w:rPr>
                <w:sz w:val="28"/>
                <w:szCs w:val="28"/>
              </w:rPr>
              <w:t>6) Окончание срока службы.</w:t>
            </w:r>
          </w:p>
          <w:p w:rsidR="006971AA" w:rsidRPr="006971AA" w:rsidRDefault="006971AA" w:rsidP="006971AA">
            <w:pPr>
              <w:spacing w:before="100" w:beforeAutospacing="1" w:after="100" w:afterAutospacing="1" w:line="60" w:lineRule="atLeast"/>
              <w:ind w:firstLine="300"/>
              <w:jc w:val="both"/>
            </w:pPr>
            <w:r w:rsidRPr="006971AA">
              <w:rPr>
                <w:sz w:val="28"/>
                <w:szCs w:val="28"/>
              </w:rPr>
              <w:t>7) Истечение срока пребывания  на выборной должности</w:t>
            </w:r>
          </w:p>
        </w:tc>
        <w:tc>
          <w:tcPr>
            <w:tcW w:w="2670" w:type="dxa"/>
            <w:vAlign w:val="center"/>
            <w:hideMark/>
          </w:tcPr>
          <w:p w:rsidR="006971AA" w:rsidRPr="006971AA" w:rsidRDefault="006971AA" w:rsidP="006971AA">
            <w:pPr>
              <w:spacing w:line="60" w:lineRule="atLeast"/>
            </w:pPr>
            <w:r w:rsidRPr="006971AA">
              <w:t> </w:t>
            </w:r>
          </w:p>
        </w:tc>
      </w:tr>
      <w:tr w:rsidR="006971AA" w:rsidRPr="006971AA" w:rsidTr="009556D9">
        <w:tc>
          <w:tcPr>
            <w:tcW w:w="351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90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2670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</w:tr>
      <w:tr w:rsidR="006971AA" w:rsidRPr="006971AA" w:rsidTr="009556D9">
        <w:tc>
          <w:tcPr>
            <w:tcW w:w="351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90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Предоставление необходимых и обязательных услуг не требуется.</w:t>
            </w:r>
          </w:p>
        </w:tc>
        <w:tc>
          <w:tcPr>
            <w:tcW w:w="2670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</w:tr>
      <w:tr w:rsidR="006971AA" w:rsidRPr="006971AA" w:rsidTr="009556D9">
        <w:tc>
          <w:tcPr>
            <w:tcW w:w="351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>2.12. Максимальный срок  ожидания в очереди при подаче  запроса о предоставлении муниципальной  услуги и при получении результата  предоставления таких услуг</w:t>
            </w:r>
          </w:p>
        </w:tc>
        <w:tc>
          <w:tcPr>
            <w:tcW w:w="90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440"/>
              <w:jc w:val="both"/>
            </w:pPr>
            <w:r w:rsidRPr="006971AA">
              <w:rPr>
                <w:rFonts w:ascii="Arial" w:hAnsi="Arial" w:cs="Arial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rFonts w:ascii="Arial" w:hAnsi="Arial" w:cs="Arial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2670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</w:tr>
      <w:tr w:rsidR="006971AA" w:rsidRPr="006971AA" w:rsidTr="009556D9">
        <w:tc>
          <w:tcPr>
            <w:tcW w:w="351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>2.13. Срок регистрации запроса  заявителя о предоставлении муниципальной услуги</w:t>
            </w:r>
            <w:r w:rsidRPr="006971AA">
              <w:rPr>
                <w:i/>
                <w:iCs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90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rFonts w:ascii="Arial" w:hAnsi="Arial" w:cs="Arial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2670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</w:tr>
      <w:tr w:rsidR="006971AA" w:rsidRPr="006971AA" w:rsidTr="009556D9">
        <w:tc>
          <w:tcPr>
            <w:tcW w:w="351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</w:t>
            </w:r>
            <w:r w:rsidRPr="006971AA">
              <w:rPr>
                <w:i/>
                <w:iCs/>
                <w:sz w:val="28"/>
                <w:szCs w:val="28"/>
              </w:rPr>
              <w:t>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90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i/>
                <w:iCs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i/>
                <w:iCs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i/>
                <w:iCs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2670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</w:tr>
      <w:tr w:rsidR="006971AA" w:rsidRPr="006971AA" w:rsidTr="009556D9">
        <w:tc>
          <w:tcPr>
            <w:tcW w:w="351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rPr>
                <w:sz w:val="28"/>
                <w:szCs w:val="28"/>
              </w:rPr>
              <w:t>2.15. Показатели доступности  и качества муниципальной услуги,</w:t>
            </w:r>
            <w:r w:rsidRPr="006971AA">
              <w:t xml:space="preserve"> </w:t>
            </w:r>
            <w:r w:rsidRPr="006971AA">
              <w:rPr>
                <w:sz w:val="28"/>
                <w:szCs w:val="28"/>
              </w:rPr>
              <w:t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 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90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расположенность помещения  в зоне доступности общественного транспорта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lastRenderedPageBreak/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www.kaybici.tatarstan.ru в сети «Интернет», на Едином портале государственных и муниципальных услуг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При подаче запроса о предоставлении муниципальной услуги 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, в удаленных рабочих местах МФЦ консультацию, прием и выдачу документов осуществляет специалист МФЦ.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sz w:val="28"/>
                <w:szCs w:val="28"/>
              </w:rPr>
              <w:t>Информация о ходе предоставления муниципальной услуги может быть получена заявителем на сайте  www.kaybici.tatarstan.ru, на Едином портале государственных и муниципальных услуг, в МФЦ</w:t>
            </w:r>
          </w:p>
        </w:tc>
        <w:tc>
          <w:tcPr>
            <w:tcW w:w="2670" w:type="dxa"/>
            <w:vAlign w:val="center"/>
            <w:hideMark/>
          </w:tcPr>
          <w:p w:rsidR="006971AA" w:rsidRPr="006971AA" w:rsidRDefault="006971AA" w:rsidP="006971AA">
            <w:r w:rsidRPr="006971AA">
              <w:lastRenderedPageBreak/>
              <w:t> </w:t>
            </w:r>
          </w:p>
        </w:tc>
      </w:tr>
      <w:tr w:rsidR="006971AA" w:rsidRPr="006971AA" w:rsidTr="009556D9">
        <w:tc>
          <w:tcPr>
            <w:tcW w:w="351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20"/>
            </w:pPr>
            <w:r w:rsidRPr="006971AA">
              <w:rPr>
                <w:sz w:val="28"/>
                <w:szCs w:val="28"/>
              </w:rPr>
              <w:lastRenderedPageBreak/>
              <w:t>2.16. Особенности предоставления муниципальной услуги в электронной форме</w:t>
            </w:r>
          </w:p>
        </w:tc>
        <w:tc>
          <w:tcPr>
            <w:tcW w:w="901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rFonts w:ascii="Arial" w:hAnsi="Arial" w:cs="Arial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6971AA" w:rsidRPr="006971AA" w:rsidRDefault="006971AA" w:rsidP="006971AA">
            <w:pPr>
              <w:spacing w:before="100" w:beforeAutospacing="1" w:after="100" w:afterAutospacing="1"/>
              <w:ind w:firstLine="420"/>
              <w:jc w:val="both"/>
            </w:pPr>
            <w:r w:rsidRPr="006971AA">
              <w:rPr>
                <w:rFonts w:ascii="Arial" w:hAnsi="Arial" w:cs="Arial"/>
                <w:sz w:val="28"/>
                <w:szCs w:val="28"/>
              </w:rPr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 w:rsidRPr="006971AA">
              <w:rPr>
                <w:sz w:val="28"/>
                <w:szCs w:val="28"/>
              </w:rPr>
              <w:t xml:space="preserve">Портал государственных и муниципальных услуг Республики Татарстан (http://uslugi. </w:t>
            </w:r>
            <w:hyperlink r:id="rId109" w:tgtFrame="_blank" w:history="1">
              <w:r w:rsidRPr="006971AA">
                <w:rPr>
                  <w:color w:val="0000FF"/>
                  <w:sz w:val="28"/>
                  <w:szCs w:val="28"/>
                  <w:u w:val="single"/>
                </w:rPr>
                <w:t>tatar.ru</w:t>
              </w:r>
            </w:hyperlink>
            <w:r w:rsidRPr="006971AA">
              <w:rPr>
                <w:sz w:val="28"/>
                <w:szCs w:val="28"/>
              </w:rPr>
              <w:t xml:space="preserve">/) или Единый портал  государственных и муниципальных услуг (функций) (http:// </w:t>
            </w:r>
            <w:hyperlink r:id="rId110" w:tgtFrame="_blank" w:history="1">
              <w:r w:rsidRPr="006971AA">
                <w:rPr>
                  <w:color w:val="0000FF"/>
                  <w:sz w:val="28"/>
                  <w:szCs w:val="28"/>
                  <w:u w:val="single"/>
                </w:rPr>
                <w:t>www.gosuslugi.ru/</w:t>
              </w:r>
            </w:hyperlink>
            <w:r w:rsidRPr="006971AA">
              <w:rPr>
                <w:sz w:val="28"/>
                <w:szCs w:val="28"/>
              </w:rPr>
              <w:t>)</w:t>
            </w:r>
          </w:p>
        </w:tc>
        <w:tc>
          <w:tcPr>
            <w:tcW w:w="2670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</w:tr>
    </w:tbl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  <w:r w:rsidRPr="006971AA">
        <w:br w:type="page"/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rPr>
          <w:b/>
          <w:bCs/>
          <w:sz w:val="28"/>
          <w:szCs w:val="28"/>
        </w:rPr>
        <w:lastRenderedPageBreak/>
        <w:t>3. C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1. Описание последовательности действий при предоставлении муниципальной услуги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1.1. Предоставление муниципальной  услуги</w:t>
      </w:r>
      <w:r w:rsidRPr="006971AA">
        <w:t xml:space="preserve"> </w:t>
      </w:r>
      <w:r w:rsidRPr="006971AA">
        <w:rPr>
          <w:sz w:val="28"/>
          <w:szCs w:val="28"/>
        </w:rPr>
        <w:t>включает в себя следующие процедуры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1) консультирование заявителя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2) принятие и регистрация  заявления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) формирование и направление  межведомственных запросов в органы, участвующие в предоставлении муниципальной услуги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4) подготовка результата  муниципальной услуги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5) заключение договора  и выдача заявителю результата  муниципальной услуги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1.2. Блок-схема последовательности  действий по предоставлению муниципальной услуги представлена в приложении №3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2. Оказание консультаций  заявителю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lastRenderedPageBreak/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3. Принятие и регистрация  заявления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3.1. Заявитель лично,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.5 настоящего Регламента в Отдел.</w:t>
      </w:r>
      <w:r w:rsidRPr="006971AA">
        <w:rPr>
          <w:i/>
          <w:iCs/>
          <w:sz w:val="28"/>
          <w:szCs w:val="28"/>
        </w:rPr>
        <w:t xml:space="preserve"> Документы могут быть поданы через удаленное рабочее место. Список удаленных рабочих мест приведен в приложении №4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3.2.Специалист Отдела, ведущий прием заявлений, осуществляет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установление личности заявителя;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верку полномочий заявителя (в случае действия по доверенности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lastRenderedPageBreak/>
        <w:t>В случае отсутствия замечаний специалист Отдела осуществляет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ием и регистрацию заявления в специальном журнале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вручение заявителю копии описи представленных документов с отметкой о дате приема документов, присвоенном входящем номере, дате и времени исполнения муниципальной услуги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направление заявления на рассмотрение руководителю Исполкома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В случае наличия оснований для отказа в приеме документов, специалист Отдел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цедуры, устанавливаемые настоящим пунктом, осуществляются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ием заявления и документов в течение 15 минут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3.3. Руководитель Исполкома  рассматривает заявление, определяет  исполнителя и направляет заявление в Отдел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Результат процедуры: направленное исполнителю заявление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lastRenderedPageBreak/>
        <w:t>3.4.1. Специалист  Отдела </w:t>
      </w:r>
      <w:r w:rsidRPr="006971AA">
        <w:rPr>
          <w:rFonts w:ascii="Arial" w:hAnsi="Arial" w:cs="Arial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ы о предоставлении в</w:t>
      </w:r>
      <w:r w:rsidRPr="006971AA">
        <w:rPr>
          <w:sz w:val="28"/>
          <w:szCs w:val="28"/>
        </w:rPr>
        <w:t>ыписки из Единого государственного реестра прав на недвижимое имущество и сделок с ним о правах отдельного лица на имевшиеся (имеющиеся) у него объекты недвижимого имущества на территории Республики Татарстан на заявителя, членов его семьи и всех граждан, зарегистрированных вместе с ними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Результат процедуры: направленные в органы власти запросы.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rFonts w:ascii="Arial" w:hAnsi="Arial" w:cs="Arial"/>
          <w:sz w:val="28"/>
          <w:szCs w:val="28"/>
        </w:rPr>
        <w:t>3.4.2. Специалисты поставщиков  данных на основании 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5. Подготовка результата муниципальной услуги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5.1. Специалист Отдела после получения документов, предусмотренных пунктом 2.6 настоящего регламента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lastRenderedPageBreak/>
        <w:t>осуществляет проверку наличия оснований для отказа в предоставлении муниципальной услуги, предусмотренных пунктом 2.9 настоящего регламента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и наличии таких оснований подготавливает ответ заявителю об отказе в предоставлении жилого помещения по договору найма служебного жилого помещения, при отсутствии таких оснований подготавливает ответ заявителю о предоставлении жилого помещения по договору найма служебного жилого помещения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и отсутствии оснований для отказа подготавливает проект распоряжения Исполкома о предоставлении гражданину жилого помещения по договору найма служебного жилого помещения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одготовленный проект распоряжения направляет на согласование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Результат процедур: подготовленный проект распоряжения, направленный на согласование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5.2. Должностное лицо  ответственное за согласование  распоряжения, согласовывает подготовленный  проект распоряжения и направляет  на подпись руководителю Исполкома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Результат процедур: согласованный проект распоряжения, направленный на подпись Руководителю Исполкома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5.3. Руководитель Исполкома  подписывает распоряжение и направляет в Отдел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Результат процедур: подписанное распоряжение, направленное в Отдел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lastRenderedPageBreak/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rFonts w:ascii="Arial" w:hAnsi="Arial" w:cs="Arial"/>
          <w:sz w:val="28"/>
          <w:szCs w:val="28"/>
        </w:rPr>
        <w:t>3.6. З</w:t>
      </w:r>
      <w:r w:rsidRPr="006971AA">
        <w:rPr>
          <w:sz w:val="28"/>
          <w:szCs w:val="28"/>
        </w:rPr>
        <w:t>аключение договора и выдача заявителю результата муниципальной услуги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rFonts w:ascii="Arial" w:hAnsi="Arial" w:cs="Arial"/>
          <w:sz w:val="28"/>
          <w:szCs w:val="28"/>
        </w:rPr>
        <w:t>3.6.1. Специалист Отдела  на основании распоряжения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готовит проект договора найма служебного помещения (далее – договор);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согласовывает и подписывает проект договора в установленном порядке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регистрирует  договор подписанный руководителем Исполкома в журнале регистрации договор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выдает заявителю договор под роспись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оцедуры, устанавливаемые настоящим пунктом, осуществляются в течение двух дней с момента выдачи заявителю постановления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Результат процедур: выданный заявителю договор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3.6.2. Заявитель  подписывает договор в трех  экземплярах и передает специалисту  Отдела. 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Результат процедур: подписанный договор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3.6.3. Специалист Отдела получив подписанные договора выдает заявителю три экземпляра акта приема- передачи служебного помещения для подписи. После подписания акта заявителем, выдает заявителю два экземпляра договора, два экземпляра акта приема-передачи земельного участка.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rFonts w:ascii="Arial" w:hAnsi="Arial" w:cs="Arial"/>
          <w:sz w:val="28"/>
          <w:szCs w:val="28"/>
        </w:rPr>
        <w:t>Процедуры, устанавливаемые подпунктами 3.6.2 -3.6.3 настоящего Регламента, осуществляются в</w:t>
      </w:r>
      <w:r w:rsidRPr="006971AA">
        <w:rPr>
          <w:sz w:val="28"/>
          <w:szCs w:val="28"/>
        </w:rPr>
        <w:t xml:space="preserve"> течение 15 минут, в порядке очередности, в день прибытия заявителя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Результат процедур: выданные заявителю договор и акт приема-передачи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lastRenderedPageBreak/>
        <w:t>3.7. Предоставление муниципальной  услуги через МФЦ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3.7.1.  Заявитель вправе обратиться для получения муниципальной услуги в МФЦ, в удаленное рабочее место МФЦ. 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3.7.2. Предоставление муниципальной  услуги через МФЦ осуществляется  в соответствии регламентом работы  МФЦ, утвержденным в установленном  порядке.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6.2 настоящего Регламента. Результат муниципальной услуги направляется в МФЦ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t xml:space="preserve">3.8. Исправление технических  ошибок. 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t>3.8.1. В случае обнаружения  технической ошибки в документе, являющемся результатом муниципальной услуги, заявитель представляет в Отдел: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t>заявление об исправлении технической ошибки (приложение №5);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lastRenderedPageBreak/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Палаты.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t>3.8.3. Специалист Отдела  рассматривает документы и в  целях внесения исправлений в  документ, являющийся результатом 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6971AA" w:rsidRPr="006971AA" w:rsidRDefault="006971AA" w:rsidP="006971AA">
      <w:pPr>
        <w:spacing w:before="100" w:beforeAutospacing="1" w:after="100" w:afterAutospacing="1"/>
        <w:ind w:right="280" w:firstLine="700"/>
        <w:jc w:val="both"/>
      </w:pPr>
      <w:r w:rsidRPr="006971AA">
        <w:rPr>
          <w:sz w:val="28"/>
          <w:szCs w:val="28"/>
        </w:rPr>
        <w:t>Результат процедуры: выданный (направленный) заявителю документ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center"/>
      </w:pPr>
      <w:r w:rsidRPr="006971AA">
        <w:rPr>
          <w:b/>
          <w:bCs/>
          <w:sz w:val="28"/>
          <w:szCs w:val="28"/>
        </w:rPr>
        <w:t>4. Порядок и формы контроля за предоставлением муниципальной услуги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4.1. Контроль за полнотой  и качеством предоставления муниципальной</w:t>
      </w:r>
      <w:r w:rsidRPr="006971AA">
        <w:rPr>
          <w:sz w:val="28"/>
          <w:szCs w:val="28"/>
        </w:rPr>
        <w:lastRenderedPageBreak/>
        <w:t>  услуги включает в себя выявление  и устранение нарушений прав  заявителей, проведение проверок  соблюдения процедур 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1) проверка и согласование проектов документов по предоставлению муниципальной услуги. Результатом проверки является визирование проектов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4.2. Текущий контроль за  соблюдением последовательности  действий, определенных административными  процедурами по предоставлению  муниципальной услуги, осуществляется  заместителем руководителя Исполкома  по 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4.3. Перечень должностных  лиц, осуществляющих текущий контроль, устанавливается положениями о  структурных подразделениях органа местного самоуправления и должностными регламентами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lastRenderedPageBreak/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4.4. Руководитель органа  местного самоуправления несет  ответственность за несвоевременное  рассмотрение обращений заявителей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4.5. Контроль за предоставлением  муниципальной услуги со стороны  граждан, их объединений и организаций, осуществляется посредством открытости  деятельности  при предоставлении 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after="100"/>
        <w:jc w:val="center"/>
      </w:pPr>
      <w:r w:rsidRPr="006971AA">
        <w:rPr>
          <w:b/>
          <w:bCs/>
          <w:sz w:val="28"/>
          <w:szCs w:val="28"/>
        </w:rPr>
        <w:t>5. Досудебный (внесудебный) порядок 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5.1. Получатели муниципальной  услуги имеют право на обжалование  в досудебном порядке 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lastRenderedPageBreak/>
        <w:t>1) нарушение срока регистрации запроса заявителя о предоставлении муниципальной услуги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2) нарушение срока предоставления муниципальной услуги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Кайбицкого муниципального района для предоставления муниципальной услуги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Кайбицкого муниципального района для предоставления муниципальной услуги, у заявителя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Кайбицкого муниципального района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Кайбицкого муниципального района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5.2. Жалоба подается в  письменной форме на бумажном  носителе или в электронной  форме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Кайбицкого муниципального района (http://www.kaybici.tatarstan.ru), Единого портала государственных и муниципальных услуг Республики Татарстан (</w:t>
      </w:r>
      <w:hyperlink r:id="rId111" w:tgtFrame="_blank" w:history="1">
        <w:r w:rsidRPr="006971AA">
          <w:rPr>
            <w:color w:val="0000FF"/>
            <w:sz w:val="28"/>
            <w:szCs w:val="28"/>
            <w:u w:val="single"/>
          </w:rPr>
          <w:t>http://uslugi.tatar.ru/</w:t>
        </w:r>
      </w:hyperlink>
      <w:r w:rsidRPr="006971AA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 xml:space="preserve">5.3. Срок рассмотрения жалобы - в течение  пятнадцати рабочих дней со дня ее регистрации. В случае обжалования отказа </w:t>
      </w:r>
      <w:r w:rsidRPr="006971AA">
        <w:rPr>
          <w:sz w:val="28"/>
          <w:szCs w:val="28"/>
        </w:rPr>
        <w:lastRenderedPageBreak/>
        <w:t xml:space="preserve">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5.4. Жалоба должна содержать  следующую информацию: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1) наименование органа, предоставляющего  услугу, должностного лица органа, предоставляющего услугу, или муниципального  служащего, решения и действия (бездействие) которых обжалуются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2) фамилию, имя, отчество (последнее - при наличии), сведения о месте 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3) сведения об обжалуемых  решениях и действиях (бездействии) органа, предоставляющего муниципальную  услугу, должностного лица органа, предоставляющего муниципальную  услугу, или муниципального служащего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 xml:space="preserve">4) доводы, на основании  которых 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5.5. К жалобе могут быть  приложены копии документов, подтверждающих  изложенные в жалобе обстоятельства. В таком случае в жалобе приводится перечень прилагаемых к ней документов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5.6. Жалоба подписывается  подавшим ее получателем муниципальной  услуги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5.7. По результатам рассмотрения  жалобы руководитель Исполкома (глава  муниципального района) принимает одно из следующих решений: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lastRenderedPageBreak/>
        <w:t>1) удовлетворяет жалобу, в том числе в форме отмены  принятого решения, исправления  допущенных органом, предоставляющим  услугу, опечаток и ошибок в  выданных в результате предоставления  услуги документах, возврата 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2) отказывает в удовлетворении  жалобы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5.8. В случае установления  в ходе или по результатам 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  <w:r w:rsidRPr="006971AA">
        <w:br w:type="page"/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right"/>
      </w:pPr>
      <w:r w:rsidRPr="006971AA">
        <w:rPr>
          <w:sz w:val="28"/>
          <w:szCs w:val="28"/>
        </w:rPr>
        <w:lastRenderedPageBreak/>
        <w:t>Приложение №1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left="4100"/>
      </w:pPr>
      <w:r w:rsidRPr="006971AA">
        <w:rPr>
          <w:sz w:val="28"/>
          <w:szCs w:val="28"/>
        </w:rPr>
        <w:t xml:space="preserve">В  </w:t>
      </w:r>
    </w:p>
    <w:p w:rsidR="006971AA" w:rsidRPr="006971AA" w:rsidRDefault="006971AA" w:rsidP="006971AA">
      <w:pPr>
        <w:spacing w:before="100" w:beforeAutospacing="1" w:after="100" w:afterAutospacing="1"/>
        <w:ind w:left="4100"/>
        <w:jc w:val="center"/>
      </w:pPr>
      <w:r w:rsidRPr="006971AA">
        <w:t>(наименование органа местного самоуправления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left="4100"/>
        <w:jc w:val="center"/>
      </w:pPr>
      <w:r w:rsidRPr="006971AA">
        <w:t>муниципального образования)</w:t>
      </w:r>
    </w:p>
    <w:p w:rsidR="006971AA" w:rsidRPr="006971AA" w:rsidRDefault="006971AA" w:rsidP="006971AA">
      <w:pPr>
        <w:spacing w:before="100" w:beforeAutospacing="1" w:after="100" w:afterAutospacing="1"/>
        <w:ind w:left="4100"/>
      </w:pPr>
      <w:r w:rsidRPr="006971AA">
        <w:rPr>
          <w:sz w:val="28"/>
          <w:szCs w:val="28"/>
        </w:rPr>
        <w:t>от ____________________________________________________________________ (далее - заявитель).</w:t>
      </w:r>
    </w:p>
    <w:p w:rsidR="006971AA" w:rsidRPr="006971AA" w:rsidRDefault="006971AA" w:rsidP="006971AA">
      <w:pPr>
        <w:spacing w:before="100" w:beforeAutospacing="1" w:after="100" w:afterAutospacing="1"/>
        <w:ind w:left="4100"/>
      </w:pPr>
      <w:r w:rsidRPr="006971AA">
        <w:t>(фамилия, имя, отчество, паспортные  данные, регистрацию по месту  жительства, телефон)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rPr>
          <w:sz w:val="28"/>
          <w:szCs w:val="28"/>
        </w:rPr>
        <w:t>Заявление</w:t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rPr>
          <w:sz w:val="28"/>
          <w:szCs w:val="28"/>
        </w:rPr>
        <w:t>о предоставлении гражданам жилых помещений по договорам найма служебного жилого помещения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 Прошу Вас предоставить  по договору найма жилое помещение  площадью ____ кв.м. </w:t>
      </w:r>
    </w:p>
    <w:p w:rsidR="006971AA" w:rsidRPr="006971AA" w:rsidRDefault="006971AA" w:rsidP="006971AA">
      <w:pPr>
        <w:spacing w:before="100" w:beforeAutospacing="1" w:after="100" w:afterAutospacing="1"/>
        <w:ind w:firstLine="700"/>
      </w:pPr>
      <w:r w:rsidRPr="006971AA">
        <w:rPr>
          <w:sz w:val="28"/>
          <w:szCs w:val="28"/>
        </w:rPr>
        <w:t xml:space="preserve">Местоположение жилого помещения: муниципальный район (городской округ), населенный пункт____________________ул.________________ д. ________. </w:t>
      </w:r>
    </w:p>
    <w:p w:rsidR="006971AA" w:rsidRPr="006971AA" w:rsidRDefault="006971AA" w:rsidP="006971AA">
      <w:pPr>
        <w:spacing w:before="100" w:beforeAutospacing="1" w:after="100" w:afterAutospacing="1"/>
        <w:ind w:firstLine="700"/>
      </w:pPr>
      <w:r w:rsidRPr="006971AA">
        <w:rPr>
          <w:sz w:val="28"/>
          <w:szCs w:val="28"/>
        </w:rPr>
        <w:t>К заявлению прилагаются следующие отсканированные документы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1) документы, удостоверяющие  личность заявителя и членов  его семьи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lastRenderedPageBreak/>
        <w:t>2) выписка из Единого  государственного реестра прав  об отсутствии сведе-ний о регистрации права на объекты недвижимости гражданина, а также всех вселяющихся членов семьи, включая несовершеннолетних, на территории соот-ветствующего муниципального образования, выданная Управлением Федераль-ной регистрационной службы по Республике Татарстан не позднее чем за 10 дней до дня обращения заявителя в уполномоченный орган (может быть представлена заявителем самостоятельно)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) справка уполномоченного  органа по ведению Единого  государственного реестра прав  об отсутствии сведений о регистрации  до 1 января 2000 года права на объекты недвижимости гражданина, а также всех вселяющихся членов семьи, включая несовершеннолетних, на территории соответствующего муниципального образования, выданная не позднее чем за 10 дней до дня обращения заявителя в уполномоченный орган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4) ходатайство руководителя  соответствующего государственного  органа, государственного унитарного  предприятия Республики Татарстан, государствен-ного учреждения Республики  Татарстан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5) копия трудового договора  либо копия служебного контракта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6) копия трудовой книжки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Обязуюсь при запросе предоставить оригиналы отсканированных документов.</w:t>
      </w:r>
    </w:p>
    <w:tbl>
      <w:tblPr>
        <w:tblW w:w="937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88"/>
        <w:gridCol w:w="481"/>
        <w:gridCol w:w="1367"/>
        <w:gridCol w:w="691"/>
        <w:gridCol w:w="601"/>
        <w:gridCol w:w="2764"/>
        <w:gridCol w:w="1683"/>
      </w:tblGrid>
      <w:tr w:rsidR="006971AA" w:rsidRPr="006971AA" w:rsidTr="009556D9">
        <w:trPr>
          <w:trHeight w:val="615"/>
        </w:trPr>
        <w:tc>
          <w:tcPr>
            <w:tcW w:w="1785" w:type="dxa"/>
            <w:vAlign w:val="center"/>
            <w:hideMark/>
          </w:tcPr>
          <w:p w:rsidR="006971AA" w:rsidRPr="006971AA" w:rsidRDefault="006971AA" w:rsidP="006971AA">
            <w:bookmarkStart w:id="24" w:name="table1E"/>
            <w:bookmarkEnd w:id="24"/>
            <w:r w:rsidRPr="006971AA">
              <w:t> </w:t>
            </w:r>
          </w:p>
        </w:tc>
        <w:tc>
          <w:tcPr>
            <w:tcW w:w="480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  <w:tc>
          <w:tcPr>
            <w:tcW w:w="1365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  <w:tc>
          <w:tcPr>
            <w:tcW w:w="690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  <w:tc>
          <w:tcPr>
            <w:tcW w:w="600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  <w:tc>
          <w:tcPr>
            <w:tcW w:w="2760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  <w:tc>
          <w:tcPr>
            <w:tcW w:w="1680" w:type="dxa"/>
            <w:vAlign w:val="center"/>
            <w:hideMark/>
          </w:tcPr>
          <w:p w:rsidR="006971AA" w:rsidRPr="006971AA" w:rsidRDefault="006971AA" w:rsidP="006971AA">
            <w:r w:rsidRPr="006971AA">
              <w:t> </w:t>
            </w:r>
          </w:p>
        </w:tc>
      </w:tr>
      <w:tr w:rsidR="006971AA" w:rsidRPr="006971AA" w:rsidTr="009556D9">
        <w:trPr>
          <w:trHeight w:val="210"/>
        </w:trPr>
        <w:tc>
          <w:tcPr>
            <w:tcW w:w="178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 w:line="210" w:lineRule="atLeast"/>
              <w:jc w:val="center"/>
            </w:pPr>
            <w:r w:rsidRPr="006971AA">
              <w:t>(дата)</w:t>
            </w:r>
          </w:p>
        </w:tc>
        <w:tc>
          <w:tcPr>
            <w:tcW w:w="480" w:type="dxa"/>
            <w:vAlign w:val="center"/>
            <w:hideMark/>
          </w:tcPr>
          <w:p w:rsidR="006971AA" w:rsidRPr="006971AA" w:rsidRDefault="006971AA" w:rsidP="006971AA">
            <w:pPr>
              <w:spacing w:line="210" w:lineRule="atLeast"/>
            </w:pPr>
            <w:r w:rsidRPr="006971AA">
              <w:t> </w:t>
            </w:r>
          </w:p>
        </w:tc>
        <w:tc>
          <w:tcPr>
            <w:tcW w:w="136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 w:line="210" w:lineRule="atLeast"/>
              <w:jc w:val="center"/>
            </w:pPr>
            <w:r w:rsidRPr="006971AA">
              <w:t>(подпись)</w:t>
            </w:r>
          </w:p>
        </w:tc>
        <w:tc>
          <w:tcPr>
            <w:tcW w:w="690" w:type="dxa"/>
            <w:vAlign w:val="center"/>
            <w:hideMark/>
          </w:tcPr>
          <w:p w:rsidR="006971AA" w:rsidRPr="006971AA" w:rsidRDefault="006971AA" w:rsidP="006971AA">
            <w:pPr>
              <w:spacing w:line="210" w:lineRule="atLeast"/>
            </w:pPr>
            <w:r w:rsidRPr="006971AA">
              <w:t> </w:t>
            </w:r>
          </w:p>
        </w:tc>
        <w:tc>
          <w:tcPr>
            <w:tcW w:w="600" w:type="dxa"/>
            <w:vAlign w:val="center"/>
            <w:hideMark/>
          </w:tcPr>
          <w:p w:rsidR="006971AA" w:rsidRPr="006971AA" w:rsidRDefault="006971AA" w:rsidP="006971AA">
            <w:pPr>
              <w:spacing w:line="210" w:lineRule="atLeast"/>
            </w:pPr>
            <w:r w:rsidRPr="006971AA">
              <w:t> </w:t>
            </w:r>
          </w:p>
        </w:tc>
        <w:tc>
          <w:tcPr>
            <w:tcW w:w="276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 w:line="210" w:lineRule="atLeast"/>
              <w:jc w:val="center"/>
            </w:pPr>
            <w:r w:rsidRPr="006971AA">
              <w:t>(ФИО)</w:t>
            </w:r>
          </w:p>
        </w:tc>
        <w:tc>
          <w:tcPr>
            <w:tcW w:w="1680" w:type="dxa"/>
            <w:vAlign w:val="center"/>
            <w:hideMark/>
          </w:tcPr>
          <w:p w:rsidR="006971AA" w:rsidRPr="006971AA" w:rsidRDefault="006971AA" w:rsidP="006971AA">
            <w:pPr>
              <w:spacing w:line="210" w:lineRule="atLeast"/>
            </w:pPr>
            <w:r w:rsidRPr="006971AA">
              <w:t> </w:t>
            </w:r>
          </w:p>
        </w:tc>
      </w:tr>
    </w:tbl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  <w:r w:rsidRPr="006971AA">
        <w:br w:type="page"/>
      </w:r>
    </w:p>
    <w:p w:rsidR="006971AA" w:rsidRPr="006971AA" w:rsidRDefault="006971AA" w:rsidP="006971AA">
      <w:pPr>
        <w:spacing w:before="100" w:beforeAutospacing="1" w:after="100" w:afterAutospacing="1"/>
        <w:jc w:val="right"/>
      </w:pPr>
      <w:r w:rsidRPr="006971AA">
        <w:rPr>
          <w:sz w:val="28"/>
          <w:szCs w:val="28"/>
        </w:rPr>
        <w:lastRenderedPageBreak/>
        <w:t xml:space="preserve">Приложение №2 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rPr>
          <w:b/>
          <w:bCs/>
          <w:sz w:val="28"/>
          <w:szCs w:val="28"/>
        </w:rPr>
        <w:t xml:space="preserve">Перечень документов, </w:t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rPr>
          <w:b/>
          <w:bCs/>
          <w:sz w:val="28"/>
          <w:szCs w:val="28"/>
        </w:rPr>
        <w:t>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услуг, подлежащих представлению заявителем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rPr>
          <w:sz w:val="28"/>
          <w:szCs w:val="28"/>
        </w:rPr>
        <w:t>а) документы, удостоверяющие личность заявителя и членов его семьи;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rPr>
          <w:sz w:val="28"/>
          <w:szCs w:val="28"/>
        </w:rPr>
        <w:t>б) выписка из Единого государственного реестра прав об отсутствии сведений о регистрации права на объекты недвижимости гражданина, а также всех вселяющихся членов семьи, включая несовершеннолетних, на территории соответствующего муниципального образования, выданная Управлением Федеральной регистрационной службы по Республике Татарстан не позднее чем за 10 дней до дня обращения заявителя в уполномоченный орган (может быть представлена заявителем самостоятельно);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rPr>
          <w:sz w:val="28"/>
          <w:szCs w:val="28"/>
        </w:rPr>
        <w:t>в) справка уполномоченного органа по ведению Единого государственного реестра прав об отсутствии сведений о регистрации до 1 января 2000 года права на объекты недвижимости гражданина, а также всех вселяющихся членов семьи, включая несовершеннолетних, на территории соответствующего муниципального образования, выданная не позднее чем за 10 дней до дня обращения заявителя в уполномоченный орган;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rPr>
          <w:sz w:val="28"/>
          <w:szCs w:val="28"/>
        </w:rPr>
        <w:t>г) ходатайство руководителя соответствующего государственного органа, государственного унитарного предприятия Республики Татарстан, государственного учреждения Республики Татарстан;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rPr>
          <w:sz w:val="28"/>
          <w:szCs w:val="28"/>
        </w:rPr>
        <w:t>д) копия трудового договора либо копия служебного контракта;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rPr>
          <w:sz w:val="28"/>
          <w:szCs w:val="28"/>
        </w:rPr>
        <w:t>е) копия трудовой книжки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lastRenderedPageBreak/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  <w:r w:rsidRPr="006971AA">
        <w:br w:type="page"/>
      </w:r>
    </w:p>
    <w:p w:rsidR="006971AA" w:rsidRPr="006971AA" w:rsidRDefault="006971AA" w:rsidP="006971AA">
      <w:pPr>
        <w:spacing w:before="100" w:beforeAutospacing="1" w:after="100" w:afterAutospacing="1" w:line="280" w:lineRule="atLeast"/>
        <w:ind w:left="5580"/>
        <w:jc w:val="right"/>
      </w:pPr>
      <w:r w:rsidRPr="006971AA">
        <w:rPr>
          <w:sz w:val="28"/>
          <w:szCs w:val="28"/>
        </w:rPr>
        <w:lastRenderedPageBreak/>
        <w:t xml:space="preserve">Приложение №3 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rPr>
          <w:b/>
          <w:bCs/>
          <w:sz w:val="28"/>
          <w:szCs w:val="28"/>
        </w:rPr>
        <w:t>Блок-схема последовательности действий</w:t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rPr>
          <w:b/>
          <w:bCs/>
          <w:sz w:val="28"/>
          <w:szCs w:val="28"/>
        </w:rPr>
        <w:t>по предоставлению муниципальной услуги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jc w:val="right"/>
      </w:pPr>
      <w:bookmarkStart w:id="25" w:name="graphic1D"/>
      <w:bookmarkEnd w:id="25"/>
      <w:r w:rsidRPr="006971AA">
        <w:t> </w:t>
      </w:r>
      <w:r w:rsidRPr="006971AA">
        <w:br w:type="page"/>
      </w:r>
      <w:r w:rsidRPr="006971AA">
        <w:lastRenderedPageBreak/>
        <w:t> </w:t>
      </w:r>
      <w:r w:rsidRPr="006971AA">
        <w:br w:type="page"/>
      </w:r>
    </w:p>
    <w:p w:rsidR="006971AA" w:rsidRPr="006971AA" w:rsidRDefault="006971AA" w:rsidP="006971AA">
      <w:pPr>
        <w:spacing w:before="100" w:beforeAutospacing="1" w:after="100" w:afterAutospacing="1"/>
        <w:jc w:val="right"/>
      </w:pPr>
      <w:r w:rsidRPr="006971AA">
        <w:rPr>
          <w:sz w:val="28"/>
          <w:szCs w:val="28"/>
        </w:rPr>
        <w:lastRenderedPageBreak/>
        <w:t>Приложение №4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left="5800"/>
      </w:pPr>
      <w:r w:rsidRPr="006971AA">
        <w:rPr>
          <w:sz w:val="28"/>
          <w:szCs w:val="28"/>
        </w:rPr>
        <w:t xml:space="preserve">Руководителю </w:t>
      </w:r>
    </w:p>
    <w:p w:rsidR="006971AA" w:rsidRPr="006971AA" w:rsidRDefault="006971AA" w:rsidP="006971AA">
      <w:pPr>
        <w:spacing w:before="100" w:beforeAutospacing="1" w:after="100" w:afterAutospacing="1"/>
        <w:ind w:left="5800"/>
      </w:pPr>
      <w:r w:rsidRPr="006971AA">
        <w:rPr>
          <w:sz w:val="28"/>
          <w:szCs w:val="28"/>
        </w:rPr>
        <w:t>Исполнительного комитета ______</w:t>
      </w:r>
      <w:r w:rsidRPr="006971AA">
        <w:rPr>
          <w:b/>
          <w:bCs/>
          <w:sz w:val="28"/>
          <w:szCs w:val="28"/>
        </w:rPr>
        <w:t xml:space="preserve">________ </w:t>
      </w:r>
      <w:r w:rsidRPr="006971AA">
        <w:rPr>
          <w:sz w:val="28"/>
          <w:szCs w:val="28"/>
        </w:rPr>
        <w:t>муниципального района Республики Татарстан</w:t>
      </w:r>
    </w:p>
    <w:p w:rsidR="006971AA" w:rsidRPr="006971AA" w:rsidRDefault="006971AA" w:rsidP="006971AA">
      <w:pPr>
        <w:spacing w:before="100" w:beforeAutospacing="1" w:after="100" w:afterAutospacing="1"/>
        <w:ind w:left="5800"/>
      </w:pPr>
      <w:r w:rsidRPr="006971AA">
        <w:rPr>
          <w:sz w:val="28"/>
          <w:szCs w:val="28"/>
        </w:rPr>
        <w:t>От:</w:t>
      </w:r>
      <w:r w:rsidRPr="006971AA">
        <w:rPr>
          <w:b/>
          <w:bCs/>
          <w:sz w:val="28"/>
          <w:szCs w:val="28"/>
        </w:rPr>
        <w:t>__________________________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center"/>
      </w:pPr>
      <w:r w:rsidRPr="006971AA">
        <w:rPr>
          <w:b/>
          <w:bCs/>
          <w:sz w:val="28"/>
          <w:szCs w:val="28"/>
        </w:rPr>
        <w:t>Заявление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center"/>
      </w:pPr>
      <w:r w:rsidRPr="006971AA">
        <w:rPr>
          <w:b/>
          <w:bCs/>
          <w:sz w:val="28"/>
          <w:szCs w:val="28"/>
        </w:rPr>
        <w:t>об исправлении технической ошибки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Сообщаю об ошибке, допущенной при оказании муниципальной услуги __</w:t>
      </w:r>
      <w:r w:rsidRPr="006971AA">
        <w:rPr>
          <w:b/>
          <w:bCs/>
          <w:sz w:val="28"/>
          <w:szCs w:val="28"/>
        </w:rPr>
        <w:t>____________________________________________________________________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center"/>
      </w:pPr>
      <w:r w:rsidRPr="006971AA">
        <w:t>(наименование услуги)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6971AA" w:rsidRPr="006971AA" w:rsidRDefault="006971AA" w:rsidP="006971AA">
      <w:pPr>
        <w:spacing w:before="100" w:beforeAutospacing="1" w:after="100" w:afterAutospacing="1"/>
        <w:ind w:firstLine="700"/>
      </w:pPr>
      <w:r w:rsidRPr="006971AA">
        <w:rPr>
          <w:sz w:val="28"/>
          <w:szCs w:val="28"/>
        </w:rPr>
        <w:t>Правильные сведения:_______________________________________________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rPr>
          <w:sz w:val="28"/>
          <w:szCs w:val="28"/>
        </w:rPr>
        <w:t>______________________________________________________________________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рилагаю следующие документы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lastRenderedPageBreak/>
        <w:t>1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2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3.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both"/>
      </w:pPr>
      <w:r w:rsidRPr="006971AA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6971AA" w:rsidRPr="006971AA" w:rsidRDefault="006971AA" w:rsidP="006971AA">
      <w:pPr>
        <w:spacing w:before="100" w:beforeAutospacing="1" w:after="100" w:afterAutospacing="1"/>
        <w:ind w:firstLine="840"/>
        <w:jc w:val="both"/>
      </w:pPr>
      <w:r w:rsidRPr="006971AA">
        <w:rPr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6971AA" w:rsidRPr="006971AA" w:rsidRDefault="006971AA" w:rsidP="006971AA">
      <w:pPr>
        <w:spacing w:before="100" w:beforeAutospacing="1" w:after="100" w:afterAutospacing="1"/>
        <w:ind w:firstLine="840"/>
        <w:jc w:val="both"/>
      </w:pPr>
      <w:r w:rsidRPr="006971AA">
        <w:rPr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6971AA" w:rsidRPr="006971AA" w:rsidRDefault="006971AA" w:rsidP="006971AA">
      <w:pPr>
        <w:spacing w:before="100" w:beforeAutospacing="1" w:after="100" w:afterAutospacing="1"/>
        <w:ind w:firstLine="840"/>
        <w:jc w:val="both"/>
      </w:pPr>
      <w:r w:rsidRPr="006971AA">
        <w:rPr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jc w:val="both"/>
      </w:pPr>
      <w:r w:rsidRPr="006971AA">
        <w:rPr>
          <w:sz w:val="28"/>
          <w:szCs w:val="28"/>
        </w:rPr>
        <w:t>______________    _________________ ( ________________)</w:t>
      </w:r>
    </w:p>
    <w:p w:rsidR="006971AA" w:rsidRPr="006971AA" w:rsidRDefault="006971AA" w:rsidP="006971AA">
      <w:pPr>
        <w:spacing w:before="100" w:beforeAutospacing="1" w:after="100" w:afterAutospacing="1"/>
        <w:ind w:firstLine="720"/>
        <w:jc w:val="both"/>
      </w:pPr>
      <w:r w:rsidRPr="006971AA">
        <w:rPr>
          <w:sz w:val="28"/>
          <w:szCs w:val="28"/>
        </w:rPr>
        <w:t>(дата)      (подпись)  (Ф.И.О.)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lastRenderedPageBreak/>
        <w:t> </w:t>
      </w:r>
      <w:r w:rsidRPr="006971AA">
        <w:br w:type="page"/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lastRenderedPageBreak/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left="7920"/>
      </w:pPr>
      <w:bookmarkStart w:id="26" w:name="graphic1E"/>
      <w:bookmarkEnd w:id="26"/>
      <w:r w:rsidRPr="006971AA">
        <w:rPr>
          <w:sz w:val="28"/>
          <w:szCs w:val="28"/>
        </w:rPr>
        <w:t xml:space="preserve">Приложение (справочное) </w:t>
      </w:r>
    </w:p>
    <w:p w:rsidR="006971AA" w:rsidRPr="006971AA" w:rsidRDefault="006971AA" w:rsidP="006971AA">
      <w:pPr>
        <w:spacing w:before="100" w:beforeAutospacing="1" w:after="120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rPr>
          <w:b/>
          <w:bCs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jc w:val="center"/>
      </w:pPr>
      <w:r w:rsidRPr="006971AA">
        <w:rPr>
          <w:b/>
          <w:bCs/>
          <w:sz w:val="28"/>
          <w:szCs w:val="28"/>
        </w:rPr>
        <w:t>Исполком Старотябердинского СП Кайбицкого муниципального района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tbl>
      <w:tblPr>
        <w:tblW w:w="978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425"/>
        <w:gridCol w:w="1757"/>
        <w:gridCol w:w="3598"/>
      </w:tblGrid>
      <w:tr w:rsidR="006971AA" w:rsidRPr="006971AA" w:rsidTr="009556D9">
        <w:trPr>
          <w:trHeight w:val="360"/>
        </w:trPr>
        <w:tc>
          <w:tcPr>
            <w:tcW w:w="4425" w:type="dxa"/>
            <w:noWrap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center"/>
            </w:pPr>
            <w:bookmarkStart w:id="27" w:name="table1F"/>
            <w:bookmarkEnd w:id="27"/>
            <w:r w:rsidRPr="006971AA">
              <w:rPr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center"/>
            </w:pPr>
            <w:r w:rsidRPr="006971AA">
              <w:rPr>
                <w:sz w:val="28"/>
                <w:szCs w:val="28"/>
              </w:rPr>
              <w:t>Телефон</w:t>
            </w:r>
          </w:p>
        </w:tc>
        <w:tc>
          <w:tcPr>
            <w:tcW w:w="373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center"/>
            </w:pPr>
            <w:r w:rsidRPr="006971AA">
              <w:rPr>
                <w:sz w:val="28"/>
                <w:szCs w:val="28"/>
              </w:rPr>
              <w:t>Электронный адрес</w:t>
            </w:r>
          </w:p>
        </w:tc>
      </w:tr>
      <w:tr w:rsidR="006971AA" w:rsidRPr="006971AA" w:rsidTr="009556D9">
        <w:tc>
          <w:tcPr>
            <w:tcW w:w="442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both"/>
            </w:pPr>
            <w:r w:rsidRPr="006971AA"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162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rPr>
                <w:sz w:val="28"/>
                <w:szCs w:val="28"/>
              </w:rPr>
              <w:t>8(84370)36208</w:t>
            </w:r>
          </w:p>
        </w:tc>
        <w:tc>
          <w:tcPr>
            <w:tcW w:w="373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rPr>
                <w:sz w:val="28"/>
                <w:szCs w:val="28"/>
              </w:rPr>
              <w:t xml:space="preserve">        </w:t>
            </w:r>
            <w:hyperlink r:id="rId112" w:history="1">
              <w:r w:rsidRPr="006971AA">
                <w:rPr>
                  <w:color w:val="0000FF"/>
                  <w:sz w:val="28"/>
                  <w:szCs w:val="28"/>
                  <w:u w:val="single"/>
                  <w:lang w:val="en-US"/>
                </w:rPr>
                <w:t>Stbr</w:t>
              </w:r>
              <w:r w:rsidRPr="006971AA">
                <w:rPr>
                  <w:color w:val="0000FF"/>
                  <w:sz w:val="28"/>
                  <w:szCs w:val="28"/>
                  <w:u w:val="single"/>
                </w:rPr>
                <w:t>.</w:t>
              </w:r>
              <w:r w:rsidRPr="006971AA">
                <w:rPr>
                  <w:color w:val="0000FF"/>
                  <w:sz w:val="28"/>
                  <w:szCs w:val="28"/>
                  <w:u w:val="single"/>
                  <w:lang w:val="en-US"/>
                </w:rPr>
                <w:t>kbc</w:t>
              </w:r>
              <w:r w:rsidRPr="006971AA">
                <w:rPr>
                  <w:color w:val="0000FF"/>
                  <w:sz w:val="28"/>
                  <w:szCs w:val="28"/>
                  <w:u w:val="single"/>
                </w:rPr>
                <w:t>@</w:t>
              </w:r>
              <w:r w:rsidRPr="006971AA">
                <w:rPr>
                  <w:color w:val="0000FF"/>
                  <w:sz w:val="28"/>
                  <w:szCs w:val="28"/>
                  <w:u w:val="single"/>
                  <w:lang w:val="en-US"/>
                </w:rPr>
                <w:t>tatar</w:t>
              </w:r>
              <w:r w:rsidRPr="006971AA">
                <w:rPr>
                  <w:color w:val="0000FF"/>
                  <w:sz w:val="28"/>
                  <w:szCs w:val="28"/>
                  <w:u w:val="single"/>
                </w:rPr>
                <w:t>.</w:t>
              </w:r>
              <w:r w:rsidRPr="006971AA">
                <w:rPr>
                  <w:color w:val="0000FF"/>
                  <w:sz w:val="28"/>
                  <w:szCs w:val="28"/>
                  <w:u w:val="single"/>
                  <w:lang w:val="en-US"/>
                </w:rPr>
                <w:t>ru</w:t>
              </w:r>
            </w:hyperlink>
          </w:p>
        </w:tc>
      </w:tr>
      <w:tr w:rsidR="006971AA" w:rsidRPr="006971AA" w:rsidTr="009556D9">
        <w:tc>
          <w:tcPr>
            <w:tcW w:w="442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both"/>
            </w:pPr>
            <w:r w:rsidRPr="006971AA">
              <w:rPr>
                <w:sz w:val="28"/>
                <w:szCs w:val="28"/>
              </w:rPr>
              <w:t>Секретарь</w:t>
            </w:r>
          </w:p>
        </w:tc>
        <w:tc>
          <w:tcPr>
            <w:tcW w:w="162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</w:pPr>
          </w:p>
        </w:tc>
        <w:tc>
          <w:tcPr>
            <w:tcW w:w="373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center"/>
            </w:pPr>
          </w:p>
        </w:tc>
      </w:tr>
    </w:tbl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700"/>
        <w:jc w:val="center"/>
      </w:pPr>
      <w:r w:rsidRPr="006971AA">
        <w:rPr>
          <w:b/>
          <w:bCs/>
          <w:sz w:val="28"/>
          <w:szCs w:val="28"/>
        </w:rPr>
        <w:t xml:space="preserve">Реквизиты должностных лиц, контролирующих предоставление муниципальной услуги </w:t>
      </w:r>
    </w:p>
    <w:tbl>
      <w:tblPr>
        <w:tblW w:w="978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425"/>
        <w:gridCol w:w="1620"/>
        <w:gridCol w:w="3735"/>
      </w:tblGrid>
      <w:tr w:rsidR="006971AA" w:rsidRPr="006971AA" w:rsidTr="009556D9">
        <w:trPr>
          <w:trHeight w:val="360"/>
        </w:trPr>
        <w:tc>
          <w:tcPr>
            <w:tcW w:w="4425" w:type="dxa"/>
            <w:noWrap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</w:pPr>
            <w:bookmarkStart w:id="28" w:name="table20"/>
            <w:bookmarkEnd w:id="28"/>
            <w:r w:rsidRPr="006971AA">
              <w:rPr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rPr>
                <w:sz w:val="28"/>
                <w:szCs w:val="28"/>
              </w:rPr>
              <w:t>Телефон</w:t>
            </w:r>
          </w:p>
        </w:tc>
        <w:tc>
          <w:tcPr>
            <w:tcW w:w="373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center"/>
            </w:pPr>
            <w:r w:rsidRPr="006971AA">
              <w:rPr>
                <w:sz w:val="28"/>
                <w:szCs w:val="28"/>
              </w:rPr>
              <w:t>Электронный адрес</w:t>
            </w:r>
          </w:p>
        </w:tc>
      </w:tr>
      <w:tr w:rsidR="006971AA" w:rsidRPr="006971AA" w:rsidTr="009556D9">
        <w:tc>
          <w:tcPr>
            <w:tcW w:w="4425" w:type="dxa"/>
            <w:hideMark/>
          </w:tcPr>
          <w:p w:rsidR="006971AA" w:rsidRPr="006971AA" w:rsidRDefault="006971AA" w:rsidP="006971AA">
            <w:pPr>
              <w:spacing w:before="100" w:beforeAutospacing="1" w:after="100" w:afterAutospacing="1"/>
              <w:jc w:val="both"/>
            </w:pPr>
            <w:r w:rsidRPr="006971AA">
              <w:rPr>
                <w:sz w:val="28"/>
                <w:szCs w:val="28"/>
              </w:rPr>
              <w:t xml:space="preserve">Глава поселения </w:t>
            </w:r>
          </w:p>
        </w:tc>
        <w:tc>
          <w:tcPr>
            <w:tcW w:w="1620" w:type="dxa"/>
          </w:tcPr>
          <w:p w:rsidR="006971AA" w:rsidRPr="006971AA" w:rsidRDefault="006971AA" w:rsidP="006971AA">
            <w:pPr>
              <w:spacing w:before="100" w:beforeAutospacing="1" w:after="100" w:afterAutospacing="1"/>
            </w:pPr>
            <w:r w:rsidRPr="006971AA">
              <w:t>36208</w:t>
            </w:r>
          </w:p>
        </w:tc>
        <w:tc>
          <w:tcPr>
            <w:tcW w:w="3735" w:type="dxa"/>
            <w:hideMark/>
          </w:tcPr>
          <w:p w:rsidR="006971AA" w:rsidRPr="006971AA" w:rsidRDefault="00E82F95" w:rsidP="006971AA">
            <w:pPr>
              <w:spacing w:before="100" w:beforeAutospacing="1" w:after="100" w:afterAutospacing="1"/>
              <w:jc w:val="center"/>
            </w:pPr>
            <w:hyperlink r:id="rId113" w:history="1">
              <w:r w:rsidR="006971AA" w:rsidRPr="006971AA">
                <w:rPr>
                  <w:color w:val="0000FF"/>
                  <w:u w:val="single"/>
                  <w:lang w:val="en-US"/>
                </w:rPr>
                <w:t>Stbr</w:t>
              </w:r>
              <w:r w:rsidR="006971AA" w:rsidRPr="006971AA">
                <w:rPr>
                  <w:color w:val="0000FF"/>
                  <w:u w:val="single"/>
                </w:rPr>
                <w:t>.</w:t>
              </w:r>
              <w:r w:rsidR="006971AA" w:rsidRPr="006971AA">
                <w:rPr>
                  <w:color w:val="0000FF"/>
                  <w:u w:val="single"/>
                  <w:lang w:val="en-US"/>
                </w:rPr>
                <w:t>kbc</w:t>
              </w:r>
              <w:r w:rsidR="006971AA" w:rsidRPr="006971AA">
                <w:rPr>
                  <w:color w:val="0000FF"/>
                  <w:u w:val="single"/>
                </w:rPr>
                <w:t>@</w:t>
              </w:r>
              <w:r w:rsidR="006971AA" w:rsidRPr="006971AA">
                <w:rPr>
                  <w:color w:val="0000FF"/>
                  <w:u w:val="single"/>
                  <w:lang w:val="en-US"/>
                </w:rPr>
                <w:t>tatar</w:t>
              </w:r>
              <w:r w:rsidR="006971AA" w:rsidRPr="006971AA">
                <w:rPr>
                  <w:color w:val="0000FF"/>
                  <w:u w:val="single"/>
                </w:rPr>
                <w:t>.</w:t>
              </w:r>
              <w:r w:rsidR="006971AA" w:rsidRPr="006971AA">
                <w:rPr>
                  <w:color w:val="0000FF"/>
                  <w:u w:val="single"/>
                  <w:lang w:val="en-US"/>
                </w:rPr>
                <w:t>ru</w:t>
              </w:r>
            </w:hyperlink>
          </w:p>
        </w:tc>
      </w:tr>
    </w:tbl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rPr>
          <w:sz w:val="28"/>
          <w:szCs w:val="28"/>
        </w:rPr>
        <w:t> </w:t>
      </w:r>
    </w:p>
    <w:p w:rsidR="006971AA" w:rsidRPr="006971AA" w:rsidRDefault="006971AA" w:rsidP="006971AA">
      <w:pPr>
        <w:spacing w:before="100" w:beforeAutospacing="1" w:after="100" w:afterAutospacing="1"/>
        <w:ind w:firstLine="540"/>
        <w:jc w:val="both"/>
      </w:pPr>
      <w:r w:rsidRPr="006971AA">
        <w:rPr>
          <w:sz w:val="28"/>
          <w:szCs w:val="28"/>
        </w:rPr>
        <w:lastRenderedPageBreak/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lastRenderedPageBreak/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>
      <w:pPr>
        <w:spacing w:before="100" w:beforeAutospacing="1" w:after="100" w:afterAutospacing="1"/>
      </w:pPr>
      <w:r w:rsidRPr="006971AA">
        <w:t> </w:t>
      </w:r>
    </w:p>
    <w:p w:rsidR="006971AA" w:rsidRPr="006971AA" w:rsidRDefault="006971AA" w:rsidP="006971AA"/>
    <w:p w:rsidR="006971AA" w:rsidRPr="006971AA" w:rsidRDefault="006971AA" w:rsidP="006971AA">
      <w:pPr>
        <w:spacing w:after="200" w:line="276" w:lineRule="auto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bookmarkStart w:id="29" w:name="footnote1"/>
      <w:bookmarkEnd w:id="29"/>
    </w:p>
    <w:p w:rsidR="007165E9" w:rsidRPr="005D0E1B" w:rsidRDefault="007165E9"/>
    <w:sectPr w:rsidR="007165E9" w:rsidRPr="005D0E1B" w:rsidSect="00853C4B">
      <w:pgSz w:w="11906" w:h="16838"/>
      <w:pgMar w:top="1134" w:right="1983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82F95" w:rsidRDefault="00E82F95" w:rsidP="006971AA">
      <w:r>
        <w:separator/>
      </w:r>
    </w:p>
  </w:endnote>
  <w:endnote w:type="continuationSeparator" w:id="0">
    <w:p w:rsidR="00E82F95" w:rsidRDefault="00E82F95" w:rsidP="006971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SL_Times New Roman">
    <w:altName w:val="Times New Roman"/>
    <w:charset w:val="00"/>
    <w:family w:val="roman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Andale Sans UI">
    <w:altName w:val="Times New Roman"/>
    <w:charset w:val="CC"/>
    <w:family w:val="auto"/>
    <w:pitch w:val="variable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82F95" w:rsidRDefault="00E82F95" w:rsidP="006971AA">
      <w:r>
        <w:separator/>
      </w:r>
    </w:p>
  </w:footnote>
  <w:footnote w:type="continuationSeparator" w:id="0">
    <w:p w:rsidR="00E82F95" w:rsidRDefault="00E82F95" w:rsidP="006971AA">
      <w:r>
        <w:continuationSeparator/>
      </w:r>
    </w:p>
  </w:footnote>
  <w:footnote w:id="1">
    <w:p w:rsidR="006971AA" w:rsidRDefault="006971AA" w:rsidP="006971AA">
      <w:pPr>
        <w:pStyle w:val="a6"/>
      </w:pPr>
      <w:r w:rsidRPr="00644883">
        <w:rPr>
          <w:rStyle w:val="a8"/>
        </w:rPr>
        <w:footnoteRef/>
      </w:r>
      <w:r>
        <w:t xml:space="preserve"> </w:t>
      </w:r>
      <w:r>
        <w:rPr>
          <w:sz w:val="24"/>
          <w:szCs w:val="24"/>
        </w:rPr>
        <w:t>Длительность процедур исчисляется в рабочих днях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971AA" w:rsidRDefault="006971AA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7</w:t>
    </w:r>
    <w:r>
      <w:rPr>
        <w:rStyle w:val="a5"/>
      </w:rPr>
      <w:fldChar w:fldCharType="end"/>
    </w:r>
  </w:p>
  <w:p w:rsidR="006971AA" w:rsidRDefault="006971AA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971AA" w:rsidRDefault="006971AA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A83B68">
      <w:rPr>
        <w:rStyle w:val="a5"/>
        <w:noProof/>
      </w:rPr>
      <w:t>3</w:t>
    </w:r>
    <w:r>
      <w:rPr>
        <w:rStyle w:val="a5"/>
      </w:rPr>
      <w:fldChar w:fldCharType="end"/>
    </w:r>
  </w:p>
  <w:p w:rsidR="006971AA" w:rsidRDefault="006971AA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971AA" w:rsidRDefault="006971AA">
    <w:pPr>
      <w:pStyle w:val="a3"/>
      <w:jc w:val="center"/>
    </w:pPr>
    <w:r>
      <w:fldChar w:fldCharType="begin"/>
    </w:r>
    <w:r>
      <w:instrText>PAGE   \* MERGEFORMAT</w:instrText>
    </w:r>
    <w:r>
      <w:fldChar w:fldCharType="separate"/>
    </w:r>
    <w:r w:rsidR="00A83B68">
      <w:rPr>
        <w:noProof/>
      </w:rPr>
      <w:t>74</w:t>
    </w:r>
    <w:r>
      <w:fldChar w:fldCharType="end"/>
    </w:r>
  </w:p>
  <w:p w:rsidR="006971AA" w:rsidRDefault="006971AA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971AA" w:rsidRDefault="006971AA">
    <w:pPr>
      <w:pStyle w:val="a3"/>
      <w:jc w:val="center"/>
    </w:pPr>
    <w:r>
      <w:fldChar w:fldCharType="begin"/>
    </w:r>
    <w:r>
      <w:instrText>PAGE   \* MERGEFORMAT</w:instrText>
    </w:r>
    <w:r>
      <w:fldChar w:fldCharType="separate"/>
    </w:r>
    <w:r w:rsidR="00A83B68">
      <w:rPr>
        <w:noProof/>
      </w:rPr>
      <w:t>235</w:t>
    </w:r>
    <w:r>
      <w:fldChar w:fldCharType="end"/>
    </w:r>
  </w:p>
  <w:p w:rsidR="006971AA" w:rsidRDefault="006971AA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CA14E4B"/>
    <w:multiLevelType w:val="hybridMultilevel"/>
    <w:tmpl w:val="816C6F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0474EFC"/>
    <w:multiLevelType w:val="hybridMultilevel"/>
    <w:tmpl w:val="13D29D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3031A59"/>
    <w:multiLevelType w:val="hybridMultilevel"/>
    <w:tmpl w:val="6A0018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3171"/>
    <w:rsid w:val="00285DAB"/>
    <w:rsid w:val="00333171"/>
    <w:rsid w:val="005D0E1B"/>
    <w:rsid w:val="006971AA"/>
    <w:rsid w:val="007165E9"/>
    <w:rsid w:val="00853C4B"/>
    <w:rsid w:val="00865D5C"/>
    <w:rsid w:val="00993199"/>
    <w:rsid w:val="00A83B68"/>
    <w:rsid w:val="00C37E84"/>
    <w:rsid w:val="00C723E6"/>
    <w:rsid w:val="00E82F95"/>
    <w:rsid w:val="00FF08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3317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numbering" w:customStyle="1" w:styleId="1">
    <w:name w:val="Нет списка1"/>
    <w:next w:val="a2"/>
    <w:uiPriority w:val="99"/>
    <w:semiHidden/>
    <w:unhideWhenUsed/>
    <w:rsid w:val="006971AA"/>
  </w:style>
  <w:style w:type="paragraph" w:styleId="a3">
    <w:name w:val="header"/>
    <w:basedOn w:val="a"/>
    <w:link w:val="a4"/>
    <w:rsid w:val="006971AA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rsid w:val="006971A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rsid w:val="006971AA"/>
  </w:style>
  <w:style w:type="paragraph" w:styleId="a6">
    <w:name w:val="footnote text"/>
    <w:basedOn w:val="a"/>
    <w:link w:val="a7"/>
    <w:rsid w:val="006971AA"/>
    <w:rPr>
      <w:sz w:val="20"/>
      <w:szCs w:val="20"/>
    </w:rPr>
  </w:style>
  <w:style w:type="character" w:customStyle="1" w:styleId="a7">
    <w:name w:val="Текст сноски Знак"/>
    <w:basedOn w:val="a0"/>
    <w:link w:val="a6"/>
    <w:rsid w:val="006971AA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8">
    <w:name w:val="footnote reference"/>
    <w:rsid w:val="006971AA"/>
    <w:rPr>
      <w:vertAlign w:val="superscript"/>
    </w:rPr>
  </w:style>
  <w:style w:type="numbering" w:customStyle="1" w:styleId="11">
    <w:name w:val="Нет списка11"/>
    <w:next w:val="a2"/>
    <w:uiPriority w:val="99"/>
    <w:semiHidden/>
    <w:unhideWhenUsed/>
    <w:rsid w:val="006971AA"/>
  </w:style>
  <w:style w:type="paragraph" w:customStyle="1" w:styleId="dash041e0431044b0447043d044b0439">
    <w:name w:val="dash041e_0431_044b_0447_043d_044b_0439"/>
    <w:basedOn w:val="a"/>
    <w:rsid w:val="006971AA"/>
    <w:pPr>
      <w:spacing w:before="100" w:beforeAutospacing="1" w:after="100" w:afterAutospacing="1"/>
    </w:pPr>
  </w:style>
  <w:style w:type="character" w:customStyle="1" w:styleId="dash041e0431044b0447043d044b0439char">
    <w:name w:val="dash041e_0431_044b_0447_043d_044b_0439__char"/>
    <w:basedOn w:val="a0"/>
    <w:rsid w:val="006971AA"/>
  </w:style>
  <w:style w:type="paragraph" w:customStyle="1" w:styleId="dash0410043104370430044600200441043f04380441043a0430">
    <w:name w:val="dash0410_0431_0437_0430_0446_0020_0441_043f_0438_0441_043a_0430"/>
    <w:basedOn w:val="a"/>
    <w:rsid w:val="006971AA"/>
    <w:pPr>
      <w:spacing w:before="100" w:beforeAutospacing="1" w:after="100" w:afterAutospacing="1"/>
    </w:pPr>
  </w:style>
  <w:style w:type="character" w:customStyle="1" w:styleId="dash0410043104370430044600200441043f04380441043a0430char">
    <w:name w:val="dash0410_0431_0437_0430_0446_0020_0441_043f_0438_0441_043a_0430__char"/>
    <w:basedOn w:val="a0"/>
    <w:rsid w:val="006971AA"/>
  </w:style>
  <w:style w:type="paragraph" w:styleId="a9">
    <w:name w:val="Normal (Web)"/>
    <w:basedOn w:val="a"/>
    <w:uiPriority w:val="99"/>
    <w:semiHidden/>
    <w:unhideWhenUsed/>
    <w:rsid w:val="006971AA"/>
    <w:pPr>
      <w:spacing w:before="100" w:beforeAutospacing="1" w:after="100" w:afterAutospacing="1"/>
    </w:pPr>
  </w:style>
  <w:style w:type="paragraph" w:customStyle="1" w:styleId="dash041e0431044b0447043d0430044f0020044204300431043b043804460430">
    <w:name w:val="dash041e_0431_044b_0447_043d_0430_044f_0020_0442_0430_0431_043b_0438_0446_0430"/>
    <w:basedOn w:val="a"/>
    <w:rsid w:val="006971AA"/>
    <w:pPr>
      <w:spacing w:before="100" w:beforeAutospacing="1" w:after="100" w:afterAutospacing="1"/>
    </w:pPr>
  </w:style>
  <w:style w:type="character" w:customStyle="1" w:styleId="dash041e0431044b0447043d0430044f0020044204300431043b043804460430char">
    <w:name w:val="dash041e_0431_044b_0447_043d_0430_044f_0020_0442_0430_0431_043b_0438_0446_0430__char"/>
    <w:basedOn w:val="a0"/>
    <w:rsid w:val="006971AA"/>
  </w:style>
  <w:style w:type="character" w:styleId="aa">
    <w:name w:val="Hyperlink"/>
    <w:basedOn w:val="a0"/>
    <w:unhideWhenUsed/>
    <w:rsid w:val="006971AA"/>
    <w:rPr>
      <w:color w:val="0000FF"/>
      <w:u w:val="single"/>
    </w:rPr>
  </w:style>
  <w:style w:type="character" w:styleId="ab">
    <w:name w:val="FollowedHyperlink"/>
    <w:basedOn w:val="a0"/>
    <w:uiPriority w:val="99"/>
    <w:semiHidden/>
    <w:unhideWhenUsed/>
    <w:rsid w:val="006971AA"/>
    <w:rPr>
      <w:color w:val="800080"/>
      <w:u w:val="single"/>
    </w:rPr>
  </w:style>
  <w:style w:type="paragraph" w:customStyle="1" w:styleId="dash04220435043a0441044200200441043d043e0441043a0438">
    <w:name w:val="dash0422_0435_043a_0441_0442_0020_0441_043d_043e_0441_043a_0438"/>
    <w:basedOn w:val="a"/>
    <w:rsid w:val="006971AA"/>
    <w:pPr>
      <w:spacing w:before="100" w:beforeAutospacing="1" w:after="100" w:afterAutospacing="1"/>
    </w:pPr>
  </w:style>
  <w:style w:type="character" w:customStyle="1" w:styleId="dash0417043d0430043a00200441043d043e0441043a0438char">
    <w:name w:val="dash0417_043d_0430_043a_0020_0441_043d_043e_0441_043a_0438__char"/>
    <w:basedOn w:val="a0"/>
    <w:rsid w:val="006971AA"/>
  </w:style>
  <w:style w:type="character" w:customStyle="1" w:styleId="dash04220435043a0441044200200441043d043e0441043a0438char">
    <w:name w:val="dash0422_0435_043a_0441_0442_0020_0441_043d_043e_0441_043a_0438__char"/>
    <w:basedOn w:val="a0"/>
    <w:rsid w:val="006971AA"/>
  </w:style>
  <w:style w:type="paragraph" w:customStyle="1" w:styleId="4">
    <w:name w:val="Знак Знак4"/>
    <w:basedOn w:val="a"/>
    <w:rsid w:val="006971AA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styleId="ac">
    <w:name w:val="Balloon Text"/>
    <w:basedOn w:val="a"/>
    <w:link w:val="ad"/>
    <w:uiPriority w:val="99"/>
    <w:semiHidden/>
    <w:unhideWhenUsed/>
    <w:rsid w:val="00A83B68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A83B68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3317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numbering" w:customStyle="1" w:styleId="1">
    <w:name w:val="Нет списка1"/>
    <w:next w:val="a2"/>
    <w:uiPriority w:val="99"/>
    <w:semiHidden/>
    <w:unhideWhenUsed/>
    <w:rsid w:val="006971AA"/>
  </w:style>
  <w:style w:type="paragraph" w:styleId="a3">
    <w:name w:val="header"/>
    <w:basedOn w:val="a"/>
    <w:link w:val="a4"/>
    <w:rsid w:val="006971AA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rsid w:val="006971A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rsid w:val="006971AA"/>
  </w:style>
  <w:style w:type="paragraph" w:styleId="a6">
    <w:name w:val="footnote text"/>
    <w:basedOn w:val="a"/>
    <w:link w:val="a7"/>
    <w:rsid w:val="006971AA"/>
    <w:rPr>
      <w:sz w:val="20"/>
      <w:szCs w:val="20"/>
    </w:rPr>
  </w:style>
  <w:style w:type="character" w:customStyle="1" w:styleId="a7">
    <w:name w:val="Текст сноски Знак"/>
    <w:basedOn w:val="a0"/>
    <w:link w:val="a6"/>
    <w:rsid w:val="006971AA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8">
    <w:name w:val="footnote reference"/>
    <w:rsid w:val="006971AA"/>
    <w:rPr>
      <w:vertAlign w:val="superscript"/>
    </w:rPr>
  </w:style>
  <w:style w:type="numbering" w:customStyle="1" w:styleId="11">
    <w:name w:val="Нет списка11"/>
    <w:next w:val="a2"/>
    <w:uiPriority w:val="99"/>
    <w:semiHidden/>
    <w:unhideWhenUsed/>
    <w:rsid w:val="006971AA"/>
  </w:style>
  <w:style w:type="paragraph" w:customStyle="1" w:styleId="dash041e0431044b0447043d044b0439">
    <w:name w:val="dash041e_0431_044b_0447_043d_044b_0439"/>
    <w:basedOn w:val="a"/>
    <w:rsid w:val="006971AA"/>
    <w:pPr>
      <w:spacing w:before="100" w:beforeAutospacing="1" w:after="100" w:afterAutospacing="1"/>
    </w:pPr>
  </w:style>
  <w:style w:type="character" w:customStyle="1" w:styleId="dash041e0431044b0447043d044b0439char">
    <w:name w:val="dash041e_0431_044b_0447_043d_044b_0439__char"/>
    <w:basedOn w:val="a0"/>
    <w:rsid w:val="006971AA"/>
  </w:style>
  <w:style w:type="paragraph" w:customStyle="1" w:styleId="dash0410043104370430044600200441043f04380441043a0430">
    <w:name w:val="dash0410_0431_0437_0430_0446_0020_0441_043f_0438_0441_043a_0430"/>
    <w:basedOn w:val="a"/>
    <w:rsid w:val="006971AA"/>
    <w:pPr>
      <w:spacing w:before="100" w:beforeAutospacing="1" w:after="100" w:afterAutospacing="1"/>
    </w:pPr>
  </w:style>
  <w:style w:type="character" w:customStyle="1" w:styleId="dash0410043104370430044600200441043f04380441043a0430char">
    <w:name w:val="dash0410_0431_0437_0430_0446_0020_0441_043f_0438_0441_043a_0430__char"/>
    <w:basedOn w:val="a0"/>
    <w:rsid w:val="006971AA"/>
  </w:style>
  <w:style w:type="paragraph" w:styleId="a9">
    <w:name w:val="Normal (Web)"/>
    <w:basedOn w:val="a"/>
    <w:uiPriority w:val="99"/>
    <w:semiHidden/>
    <w:unhideWhenUsed/>
    <w:rsid w:val="006971AA"/>
    <w:pPr>
      <w:spacing w:before="100" w:beforeAutospacing="1" w:after="100" w:afterAutospacing="1"/>
    </w:pPr>
  </w:style>
  <w:style w:type="paragraph" w:customStyle="1" w:styleId="dash041e0431044b0447043d0430044f0020044204300431043b043804460430">
    <w:name w:val="dash041e_0431_044b_0447_043d_0430_044f_0020_0442_0430_0431_043b_0438_0446_0430"/>
    <w:basedOn w:val="a"/>
    <w:rsid w:val="006971AA"/>
    <w:pPr>
      <w:spacing w:before="100" w:beforeAutospacing="1" w:after="100" w:afterAutospacing="1"/>
    </w:pPr>
  </w:style>
  <w:style w:type="character" w:customStyle="1" w:styleId="dash041e0431044b0447043d0430044f0020044204300431043b043804460430char">
    <w:name w:val="dash041e_0431_044b_0447_043d_0430_044f_0020_0442_0430_0431_043b_0438_0446_0430__char"/>
    <w:basedOn w:val="a0"/>
    <w:rsid w:val="006971AA"/>
  </w:style>
  <w:style w:type="character" w:styleId="aa">
    <w:name w:val="Hyperlink"/>
    <w:basedOn w:val="a0"/>
    <w:unhideWhenUsed/>
    <w:rsid w:val="006971AA"/>
    <w:rPr>
      <w:color w:val="0000FF"/>
      <w:u w:val="single"/>
    </w:rPr>
  </w:style>
  <w:style w:type="character" w:styleId="ab">
    <w:name w:val="FollowedHyperlink"/>
    <w:basedOn w:val="a0"/>
    <w:uiPriority w:val="99"/>
    <w:semiHidden/>
    <w:unhideWhenUsed/>
    <w:rsid w:val="006971AA"/>
    <w:rPr>
      <w:color w:val="800080"/>
      <w:u w:val="single"/>
    </w:rPr>
  </w:style>
  <w:style w:type="paragraph" w:customStyle="1" w:styleId="dash04220435043a0441044200200441043d043e0441043a0438">
    <w:name w:val="dash0422_0435_043a_0441_0442_0020_0441_043d_043e_0441_043a_0438"/>
    <w:basedOn w:val="a"/>
    <w:rsid w:val="006971AA"/>
    <w:pPr>
      <w:spacing w:before="100" w:beforeAutospacing="1" w:after="100" w:afterAutospacing="1"/>
    </w:pPr>
  </w:style>
  <w:style w:type="character" w:customStyle="1" w:styleId="dash0417043d0430043a00200441043d043e0441043a0438char">
    <w:name w:val="dash0417_043d_0430_043a_0020_0441_043d_043e_0441_043a_0438__char"/>
    <w:basedOn w:val="a0"/>
    <w:rsid w:val="006971AA"/>
  </w:style>
  <w:style w:type="character" w:customStyle="1" w:styleId="dash04220435043a0441044200200441043d043e0441043a0438char">
    <w:name w:val="dash0422_0435_043a_0441_0442_0020_0441_043d_043e_0441_043a_0438__char"/>
    <w:basedOn w:val="a0"/>
    <w:rsid w:val="006971AA"/>
  </w:style>
  <w:style w:type="paragraph" w:customStyle="1" w:styleId="4">
    <w:name w:val="Знак Знак4"/>
    <w:basedOn w:val="a"/>
    <w:rsid w:val="006971AA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styleId="ac">
    <w:name w:val="Balloon Text"/>
    <w:basedOn w:val="a"/>
    <w:link w:val="ad"/>
    <w:uiPriority w:val="99"/>
    <w:semiHidden/>
    <w:unhideWhenUsed/>
    <w:rsid w:val="00A83B68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A83B68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://uslugi.tatar.ru/" TargetMode="External"/><Relationship Id="rId21" Type="http://schemas.openxmlformats.org/officeDocument/2006/relationships/hyperlink" Target="consultantplus://offline/ref=7B2BECB2EF869F326D340F80038EE645783F9208E03D67AA69A7021C9A3C4111ABC4CB5F830BCBF6FEL8J" TargetMode="External"/><Relationship Id="rId42" Type="http://schemas.openxmlformats.org/officeDocument/2006/relationships/hyperlink" Target="mailto:Stbr.kbc@tatar.ru" TargetMode="External"/><Relationship Id="rId47" Type="http://schemas.openxmlformats.org/officeDocument/2006/relationships/hyperlink" Target="http://www.aksubayevo.tatar.ru" TargetMode="External"/><Relationship Id="rId63" Type="http://schemas.openxmlformats.org/officeDocument/2006/relationships/hyperlink" Target="http://www.gosuslugi.ru/" TargetMode="External"/><Relationship Id="rId68" Type="http://schemas.openxmlformats.org/officeDocument/2006/relationships/hyperlink" Target="mailto:Stbr.kbc@tatar.ru" TargetMode="External"/><Relationship Id="rId84" Type="http://schemas.openxmlformats.org/officeDocument/2006/relationships/hyperlink" Target="https://mail.tatar.ru/owa/redir.aspx?SURL=sUCHcub6PaSVMn1wac6aiF4gSL1ISdKhNFp9JZ2x6QAltIIbIy3TCGgAdAB0AHAAOgAvAC8AdwB3AHcALgBhAGsAcwB1AGIAYQB5AGUAdgBvAC4AdABhAHQAYQByAC4AcgB1AA..&amp;URL=http%3a%2f%2fwww.aksubayevo.tatar.ru" TargetMode="External"/><Relationship Id="rId89" Type="http://schemas.openxmlformats.org/officeDocument/2006/relationships/hyperlink" Target="https://mail.tatar.ru/owa/redir.aspx?SURL=hGg972hawOPaYwtcD1YxiLTDOboJocgKWxWyszP5mIkltIIbIy3TCGgAdAB0AHAAOgAvAC8AdwB3AHcALgBnAG8AcwB1AHMAbAB1AGcAaQAuAHIAdQAvAA..&amp;URL=http%3a%2f%2fwww.gosuslugi.ru%2f" TargetMode="External"/><Relationship Id="rId112" Type="http://schemas.openxmlformats.org/officeDocument/2006/relationships/hyperlink" Target="mailto:Stbr.kbc@tatar.ru" TargetMode="External"/><Relationship Id="rId16" Type="http://schemas.openxmlformats.org/officeDocument/2006/relationships/hyperlink" Target="consultantplus://offline/ref=5C1B7D426585EFC035DD28F3CE28295C0701CD0E845A2AA1B75A2EA9A6C3B0B35C6A9B3F309038E1EBPBI" TargetMode="External"/><Relationship Id="rId107" Type="http://schemas.openxmlformats.org/officeDocument/2006/relationships/hyperlink" Target="https://mail.tatar.ru/owa/redir.aspx?SURL=X2tPo1LYlHWP8_s69cIbhYf8ffvTnr-1DPrO2RV-J6DldocbIy3TCGgAdAB0AHAAOgAvAC8AdwB3AHcALgBhAGsAcwB1AGIAYQB5AGUAdgBvAC4AdABhAHQAYQByAC4AcgB1AA..&amp;URL=http%3a%2f%2fwww.aksubayevo.tatar.ru" TargetMode="External"/><Relationship Id="rId11" Type="http://schemas.openxmlformats.org/officeDocument/2006/relationships/hyperlink" Target="consultantplus://offline/ref=0E7B4C78AF1CD6574EBB184DA0BA5AC2E5D86CA09B9CA43BDCFFA58243A818EA189ECA29FF973749MEd5I" TargetMode="External"/><Relationship Id="rId24" Type="http://schemas.openxmlformats.org/officeDocument/2006/relationships/hyperlink" Target="http://www.aksubayevo.tatar.ru" TargetMode="External"/><Relationship Id="rId32" Type="http://schemas.openxmlformats.org/officeDocument/2006/relationships/hyperlink" Target="http://www._styaberdin-kaybici.tatar.ru" TargetMode="External"/><Relationship Id="rId37" Type="http://schemas.openxmlformats.org/officeDocument/2006/relationships/hyperlink" Target="http://www.aksubayevo.tatar.ru" TargetMode="External"/><Relationship Id="rId40" Type="http://schemas.openxmlformats.org/officeDocument/2006/relationships/image" Target="media/image2.emf"/><Relationship Id="rId45" Type="http://schemas.openxmlformats.org/officeDocument/2006/relationships/hyperlink" Target="http://www._styaberdin-kaybici.tatar.ru" TargetMode="External"/><Relationship Id="rId53" Type="http://schemas.openxmlformats.org/officeDocument/2006/relationships/oleObject" Target="embeddings/oleObject3.bin"/><Relationship Id="rId58" Type="http://schemas.openxmlformats.org/officeDocument/2006/relationships/hyperlink" Target="http://www.aksubayevo.tatar.ru" TargetMode="External"/><Relationship Id="rId66" Type="http://schemas.openxmlformats.org/officeDocument/2006/relationships/oleObject" Target="embeddings/oleObject4.bin"/><Relationship Id="rId74" Type="http://schemas.openxmlformats.org/officeDocument/2006/relationships/hyperlink" Target="https://mail.tatar.ru/owa/redir.aspx?SURL=-fGOSaTFaJTiNe1FUb8jkJ1Wn_hDic2W9Rih2yveYybFUoAbIy3TCGgAdAB0AHAAOgAvAC8AdwB3AHcALgBhAGsAcwB1AGIAYQB5AGUAdgBvAC4AdABhAHQAYQByAC4AcgB1AA..&amp;URL=http%3a%2f%2fwww.aksubayevo.tatar.ru" TargetMode="External"/><Relationship Id="rId79" Type="http://schemas.openxmlformats.org/officeDocument/2006/relationships/hyperlink" Target="https://mail.tatar.ru/owa/UrlBlockedError.aspx" TargetMode="External"/><Relationship Id="rId87" Type="http://schemas.openxmlformats.org/officeDocument/2006/relationships/hyperlink" Target="https://mail.tatar.ru/owa/redir.aspx?SURL=zTMgMgL2--8Kv4OoG2l7NYTPFRkTT7AwW0tjaTytKmEltIIbIy3TCGgAdAB0AHAAOgAvAC8AdwB3AHcALgBrAGEAeQBiAGkAYwBpAC4AdABhAHQAYQByAHMAdABhAG4ALgByAHUA&amp;URL=http%3a%2f%2fwww.kaybici.tatarstan.ru" TargetMode="External"/><Relationship Id="rId102" Type="http://schemas.openxmlformats.org/officeDocument/2006/relationships/hyperlink" Target="mailto:Stbr.kbc@tatar.ru" TargetMode="External"/><Relationship Id="rId110" Type="http://schemas.openxmlformats.org/officeDocument/2006/relationships/hyperlink" Target="https://mail.tatar.ru/owa/redir.aspx?SURL=PzL9Z-2imjYg30oIMTLzvwewRcB5rP_1tY3b54kSxjDldocbIy3TCGgAdAB0AHAAOgAvAC8AdwB3AHcALgBnAG8AcwB1AHMAbAB1AGcAaQAuAHIAdQAvAA..&amp;URL=http%3a%2f%2fwww.gosuslugi.ru%2f" TargetMode="External"/><Relationship Id="rId115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header" Target="header4.xml"/><Relationship Id="rId82" Type="http://schemas.openxmlformats.org/officeDocument/2006/relationships/hyperlink" Target="mailto:Stbr.kbc@tatar.ru" TargetMode="External"/><Relationship Id="rId90" Type="http://schemas.openxmlformats.org/officeDocument/2006/relationships/hyperlink" Target="https://mail.tatar.ru/owa/redir.aspx?SURL=wGeOq3WDnoGAYjnERg4x8v8fd2CTSGHcPicu5Leh4QeFFYUbIy3TCGgAdAB0AHAAOgAvAC8AdwB3AHcALgBrAGEAeQBiAGkAYwBpAC4AdABhAHQAYQByAHMAdABhAG4ALgByAHUA&amp;URL=http%3a%2f%2fwww.kaybici.tatarstan.ru" TargetMode="External"/><Relationship Id="rId95" Type="http://schemas.openxmlformats.org/officeDocument/2006/relationships/hyperlink" Target="https://mail.tatar.ru/owa/redir.aspx?SURL=70-_1vkV5jTWKICbHmdMiKB87tr-6Q1HS5BKM2jl8X2FFYUbIy3TCGgAdAB0AHAAOgAvAC8AdwB3AHcALgBhAGsAcwB1AGIAYQB5AGUAdgBvAC4AdABhAHQAYQByAC4AcgB1AA..&amp;URL=http%3a%2f%2fwww.aksubayevo.tatar.ru" TargetMode="External"/><Relationship Id="rId19" Type="http://schemas.openxmlformats.org/officeDocument/2006/relationships/hyperlink" Target="consultantplus://offline/ref=7B2BECB2EF869F326D340F80038EE645783F9208E03D67AA69A7021C9A3C4111ABC4CB5F830BCBF0FEL4J" TargetMode="External"/><Relationship Id="rId14" Type="http://schemas.openxmlformats.org/officeDocument/2006/relationships/hyperlink" Target="consultantplus://offline/ref=D886E10E87233B14A9BF05DCDC594D06FA26E618CFFE8F1D51D20D633B05B184918C234C1BF41E6772KEI" TargetMode="External"/><Relationship Id="rId22" Type="http://schemas.openxmlformats.org/officeDocument/2006/relationships/hyperlink" Target="consultantplus://offline/ref=7B2BECB2EF869F326D340F80038EE645783F9208E03D67AA69A7021C9A3C4111ABC4CB5F830BCBF6FEL5J" TargetMode="External"/><Relationship Id="rId27" Type="http://schemas.openxmlformats.org/officeDocument/2006/relationships/image" Target="media/image1.emf"/><Relationship Id="rId30" Type="http://schemas.openxmlformats.org/officeDocument/2006/relationships/hyperlink" Target="mailto:Stbr.kbc@tatar.ru" TargetMode="External"/><Relationship Id="rId35" Type="http://schemas.openxmlformats.org/officeDocument/2006/relationships/hyperlink" Target="http://www.gosuslugi.ru/" TargetMode="External"/><Relationship Id="rId43" Type="http://schemas.openxmlformats.org/officeDocument/2006/relationships/hyperlink" Target="mailto:Stbr.kbc@tatar.ru" TargetMode="External"/><Relationship Id="rId48" Type="http://schemas.openxmlformats.org/officeDocument/2006/relationships/hyperlink" Target="http://www.gosuslugi.ru/" TargetMode="External"/><Relationship Id="rId56" Type="http://schemas.openxmlformats.org/officeDocument/2006/relationships/hyperlink" Target="mailto:Stbr.kbc@tatar.ru" TargetMode="External"/><Relationship Id="rId64" Type="http://schemas.openxmlformats.org/officeDocument/2006/relationships/hyperlink" Target="http://uslugi.tatar.ru/" TargetMode="External"/><Relationship Id="rId69" Type="http://schemas.openxmlformats.org/officeDocument/2006/relationships/hyperlink" Target="mailto:Stbr.kbc@tatar.ru" TargetMode="External"/><Relationship Id="rId77" Type="http://schemas.openxmlformats.org/officeDocument/2006/relationships/hyperlink" Target="https://mail.tatar.ru/owa/UrlBlockedError.aspx" TargetMode="External"/><Relationship Id="rId100" Type="http://schemas.openxmlformats.org/officeDocument/2006/relationships/hyperlink" Target="https://mail.tatar.ru/owa/redir.aspx?SURL=Wy4P3AIjdbn_TBpUCK17NOSCAT7s1R8ENDcE6pVygt-FFYUbIy3TCGgAdAB0AHAAOgAvAC8AdwB3AHcALgBnAG8AcwB1AHMAbAB1AGcAaQAuAHIAdQAvAA..&amp;URL=http%3a%2f%2fwww.gosuslugi.ru%2f" TargetMode="External"/><Relationship Id="rId105" Type="http://schemas.openxmlformats.org/officeDocument/2006/relationships/hyperlink" Target="http://www._styaberdin-kaybici.tatar.ru1" TargetMode="External"/><Relationship Id="rId113" Type="http://schemas.openxmlformats.org/officeDocument/2006/relationships/hyperlink" Target="mailto:Stbr.kbc@tatar.ru" TargetMode="External"/><Relationship Id="rId8" Type="http://schemas.openxmlformats.org/officeDocument/2006/relationships/hyperlink" Target="http://www.aksubayevo.tatar.ru" TargetMode="External"/><Relationship Id="rId51" Type="http://schemas.openxmlformats.org/officeDocument/2006/relationships/hyperlink" Target="http://uslugi.tatar.ru/" TargetMode="External"/><Relationship Id="rId72" Type="http://schemas.openxmlformats.org/officeDocument/2006/relationships/hyperlink" Target="https://mail.tatar.ru/owa/UrlBlockedError.aspx" TargetMode="External"/><Relationship Id="rId80" Type="http://schemas.openxmlformats.org/officeDocument/2006/relationships/hyperlink" Target="mailto:Stbr.kbc@tatar.ru" TargetMode="External"/><Relationship Id="rId85" Type="http://schemas.openxmlformats.org/officeDocument/2006/relationships/hyperlink" Target="https://mail.tatar.ru/owa/redir.aspx?SURL=sUCHcub6PaSVMn1wac6aiF4gSL1ISdKhNFp9JZ2x6QAltIIbIy3TCGgAdAB0AHAAOgAvAC8AdwB3AHcALgBhAGsAcwB1AGIAYQB5AGUAdgBvAC4AdABhAHQAYQByAC4AcgB1AA..&amp;URL=http%3a%2f%2fwww.aksubayevo.tatar.ru" TargetMode="External"/><Relationship Id="rId93" Type="http://schemas.openxmlformats.org/officeDocument/2006/relationships/hyperlink" Target="mailto:Stbr.kbc@tatar.ru" TargetMode="External"/><Relationship Id="rId98" Type="http://schemas.openxmlformats.org/officeDocument/2006/relationships/hyperlink" Target="javascript:parent.onLocalLink('footnote3',window.frameElement)" TargetMode="External"/><Relationship Id="rId3" Type="http://schemas.microsoft.com/office/2007/relationships/stylesWithEffects" Target="stylesWithEffects.xml"/><Relationship Id="rId12" Type="http://schemas.openxmlformats.org/officeDocument/2006/relationships/header" Target="header1.xml"/><Relationship Id="rId17" Type="http://schemas.openxmlformats.org/officeDocument/2006/relationships/hyperlink" Target="consultantplus://offline/ref=7B2BECB2EF869F326D340F80038EE645783F9208E03D67AA69A7021C9A3C4111ABC4CB5F830BCBFAFELBJ" TargetMode="External"/><Relationship Id="rId25" Type="http://schemas.openxmlformats.org/officeDocument/2006/relationships/hyperlink" Target="http://www.gosuslugi.ru/" TargetMode="External"/><Relationship Id="rId33" Type="http://schemas.openxmlformats.org/officeDocument/2006/relationships/hyperlink" Target="http://www.aksubayevo.tatar.ru" TargetMode="External"/><Relationship Id="rId38" Type="http://schemas.openxmlformats.org/officeDocument/2006/relationships/hyperlink" Target="http://www.gosuslugi.ru/" TargetMode="External"/><Relationship Id="rId46" Type="http://schemas.openxmlformats.org/officeDocument/2006/relationships/hyperlink" Target="http://www.aksubayevo.tatar.ru" TargetMode="External"/><Relationship Id="rId59" Type="http://schemas.openxmlformats.org/officeDocument/2006/relationships/hyperlink" Target="http://www.aksubayevo.tatar.ru" TargetMode="External"/><Relationship Id="rId67" Type="http://schemas.openxmlformats.org/officeDocument/2006/relationships/hyperlink" Target="mailto:Stbr.kbc@tatar.ru" TargetMode="External"/><Relationship Id="rId103" Type="http://schemas.openxmlformats.org/officeDocument/2006/relationships/hyperlink" Target="mailto:Stbr.kbc@tatar.ru" TargetMode="External"/><Relationship Id="rId108" Type="http://schemas.openxmlformats.org/officeDocument/2006/relationships/hyperlink" Target="https://mail.tatar.ru/owa/redir.aspx?SURL=PzL9Z-2imjYg30oIMTLzvwewRcB5rP_1tY3b54kSxjDldocbIy3TCGgAdAB0AHAAOgAvAC8AdwB3AHcALgBnAG8AcwB1AHMAbAB1AGcAaQAuAHIAdQAvAA..&amp;URL=http%3a%2f%2fwww.gosuslugi.ru%2f" TargetMode="External"/><Relationship Id="rId20" Type="http://schemas.openxmlformats.org/officeDocument/2006/relationships/hyperlink" Target="consultantplus://offline/ref=7B2BECB2EF869F326D340F80038EE645783F9208E03D67AA69A7021C9A3C4111ABC4CB5F830BCBF1FELEJ" TargetMode="External"/><Relationship Id="rId41" Type="http://schemas.openxmlformats.org/officeDocument/2006/relationships/oleObject" Target="embeddings/oleObject2.bin"/><Relationship Id="rId54" Type="http://schemas.openxmlformats.org/officeDocument/2006/relationships/hyperlink" Target="mailto:Stbr.kbc@tatar.ru" TargetMode="External"/><Relationship Id="rId62" Type="http://schemas.openxmlformats.org/officeDocument/2006/relationships/hyperlink" Target="http://www.aksubayevo.tatar.ru" TargetMode="External"/><Relationship Id="rId70" Type="http://schemas.openxmlformats.org/officeDocument/2006/relationships/hyperlink" Target="javascript:parent.onLocalLink('footnote2',window.frameElement)" TargetMode="External"/><Relationship Id="rId75" Type="http://schemas.openxmlformats.org/officeDocument/2006/relationships/hyperlink" Target="https://mail.tatar.ru/owa/redir.aspx?SURL=JwbrFh7i-T8y79sH_w41Yrj95ws6JcApEaOnbBC-ijjFUoAbIy3TCGgAdAB0AHAAOgAvAC8AdwB3AHcALgBnAG8AcwB1AHMAbAB1AGcAaQAuAHIAdQAvAA..&amp;URL=http%3a%2f%2fwww.gosuslugi.ru%2f" TargetMode="External"/><Relationship Id="rId83" Type="http://schemas.openxmlformats.org/officeDocument/2006/relationships/hyperlink" Target="http://www._styaberdin-kaybici.tatar.ru1" TargetMode="External"/><Relationship Id="rId88" Type="http://schemas.openxmlformats.org/officeDocument/2006/relationships/hyperlink" Target="https://mail.tatar.ru/owa/redir.aspx?SURL=sUCHcub6PaSVMn1wac6aiF4gSL1ISdKhNFp9JZ2x6QAltIIbIy3TCGgAdAB0AHAAOgAvAC8AdwB3AHcALgBhAGsAcwB1AGIAYQB5AGUAdgBvAC4AdABhAHQAYQByAC4AcgB1AA..&amp;URL=http%3a%2f%2fwww.aksubayevo.tatar.ru" TargetMode="External"/><Relationship Id="rId91" Type="http://schemas.openxmlformats.org/officeDocument/2006/relationships/hyperlink" Target="https://mail.tatar.ru/owa/redir.aspx?SURL=98C3fvgHci8Gqrb7NDw7EdIs8w_r_F1V69B8LTimee2FFYUbIy3TCGgAdAB0AHAAOgAvAC8AdQBzAGwAdQBnAGkALgB0AGEAdABhAHIALgByAHUALwA.&amp;URL=http%3a%2f%2fuslugi.tatar.ru%2f" TargetMode="External"/><Relationship Id="rId96" Type="http://schemas.openxmlformats.org/officeDocument/2006/relationships/hyperlink" Target="https://mail.tatar.ru/owa/redir.aspx?SURL=70-_1vkV5jTWKICbHmdMiKB87tr-6Q1HS5BKM2jl8X2FFYUbIy3TCGgAdAB0AHAAOgAvAC8AdwB3AHcALgBhAGsAcwB1AGIAYQB5AGUAdgBvAC4AdABhAHQAYQByAC4AcgB1AA..&amp;URL=http%3a%2f%2fwww.aksubayevo.tatar.ru" TargetMode="External"/><Relationship Id="rId111" Type="http://schemas.openxmlformats.org/officeDocument/2006/relationships/hyperlink" Target="https://mail.tatar.ru/owa/redir.aspx?SURL=sFpN_Q_6Q_tRXHLPNhqXdXREReekGSSrOJ5JXG8od9DldocbIy3TCGgAdAB0AHAAOgAvAC8AdQBzAGwAdQBnAGkALgB0AGEAdABhAHIALgByAHUALwA.&amp;URL=http%3a%2f%2fuslugi.tatar.ru%2f" TargetMode="Externa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hyperlink" Target="consultantplus://offline/ref=D886E10E87233B14A9BF05DCDC594D06FA26E618CFFE8F1D51D20D633B05B184918C234C1BF41E6672K7I" TargetMode="External"/><Relationship Id="rId23" Type="http://schemas.openxmlformats.org/officeDocument/2006/relationships/hyperlink" Target="consultantplus://offline/ref=7B2BECB2EF869F326D340F80038EE645783F9208E03D67AA69A7021C9A3C4111ABC4CB5F830BCBF7FEL8J" TargetMode="External"/><Relationship Id="rId28" Type="http://schemas.openxmlformats.org/officeDocument/2006/relationships/oleObject" Target="embeddings/oleObject1.bin"/><Relationship Id="rId36" Type="http://schemas.openxmlformats.org/officeDocument/2006/relationships/header" Target="header3.xml"/><Relationship Id="rId49" Type="http://schemas.openxmlformats.org/officeDocument/2006/relationships/hyperlink" Target="http://www.aksubayevo.tatar.ru" TargetMode="External"/><Relationship Id="rId57" Type="http://schemas.openxmlformats.org/officeDocument/2006/relationships/hyperlink" Target="http://www._styaberdin-kaybici.tatar.ru" TargetMode="External"/><Relationship Id="rId106" Type="http://schemas.openxmlformats.org/officeDocument/2006/relationships/hyperlink" Target="https://mail.tatar.ru/owa/redir.aspx?SURL=X2tPo1LYlHWP8_s69cIbhYf8ffvTnr-1DPrO2RV-J6DldocbIy3TCGgAdAB0AHAAOgAvAC8AdwB3AHcALgBhAGsAcwB1AGIAYQB5AGUAdgBvAC4AdABhAHQAYQByAC4AcgB1AA..&amp;URL=http%3a%2f%2fwww.aksubayevo.tatar.ru" TargetMode="External"/><Relationship Id="rId114" Type="http://schemas.openxmlformats.org/officeDocument/2006/relationships/fontTable" Target="fontTable.xml"/><Relationship Id="rId10" Type="http://schemas.openxmlformats.org/officeDocument/2006/relationships/hyperlink" Target="https://intra.tatar.ru" TargetMode="External"/><Relationship Id="rId31" Type="http://schemas.openxmlformats.org/officeDocument/2006/relationships/hyperlink" Target="mailto:Stbr.kbc@tatar.ru" TargetMode="External"/><Relationship Id="rId44" Type="http://schemas.openxmlformats.org/officeDocument/2006/relationships/hyperlink" Target="mailto:Stbr.kbc@tatar.ru" TargetMode="External"/><Relationship Id="rId52" Type="http://schemas.openxmlformats.org/officeDocument/2006/relationships/image" Target="media/image3.emf"/><Relationship Id="rId60" Type="http://schemas.openxmlformats.org/officeDocument/2006/relationships/hyperlink" Target="http://www.gosuslugi.ru/" TargetMode="External"/><Relationship Id="rId65" Type="http://schemas.openxmlformats.org/officeDocument/2006/relationships/image" Target="media/image4.emf"/><Relationship Id="rId73" Type="http://schemas.openxmlformats.org/officeDocument/2006/relationships/hyperlink" Target="https://mail.tatar.ru/owa/UrlBlockedError.aspx" TargetMode="External"/><Relationship Id="rId78" Type="http://schemas.openxmlformats.org/officeDocument/2006/relationships/hyperlink" Target="https://mail.tatar.ru/owa/UrlBlockedError.aspx" TargetMode="External"/><Relationship Id="rId81" Type="http://schemas.openxmlformats.org/officeDocument/2006/relationships/hyperlink" Target="mailto:Stbr.kbc@tatar.ru" TargetMode="External"/><Relationship Id="rId86" Type="http://schemas.openxmlformats.org/officeDocument/2006/relationships/hyperlink" Target="https://mail.tatar.ru/owa/redir.aspx?SURL=hGg972hawOPaYwtcD1YxiLTDOboJocgKWxWyszP5mIkltIIbIy3TCGgAdAB0AHAAOgAvAC8AdwB3AHcALgBnAG8AcwB1AHMAbAB1AGcAaQAuAHIAdQAvAA..&amp;URL=http%3a%2f%2fwww.gosuslugi.ru%2f" TargetMode="External"/><Relationship Id="rId94" Type="http://schemas.openxmlformats.org/officeDocument/2006/relationships/hyperlink" Target="mailto:Stbr.kbc@tatar.ru" TargetMode="External"/><Relationship Id="rId99" Type="http://schemas.openxmlformats.org/officeDocument/2006/relationships/hyperlink" Target="https://mail.tatar.ru/owa/redir.aspx?SURL=70-_1vkV5jTWKICbHmdMiKB87tr-6Q1HS5BKM2jl8X2FFYUbIy3TCGgAdAB0AHAAOgAvAC8AdwB3AHcALgBhAGsAcwB1AGIAYQB5AGUAdgBvAC4AdABhAHQAYQByAC4AcgB1AA..&amp;URL=http%3a%2f%2fwww.aksubayevo.tatar.ru" TargetMode="External"/><Relationship Id="rId101" Type="http://schemas.openxmlformats.org/officeDocument/2006/relationships/hyperlink" Target="https://mail.tatar.ru/owa/redir.aspx?SURL=98C3fvgHci8Gqrb7NDw7EdIs8w_r_F1V69B8LTimee2FFYUbIy3TCGgAdAB0AHAAOgAvAC8AdQBzAGwAdQBnAGkALgB0AGEAdABhAHIALgByAHUALwA.&amp;URL=http%3a%2f%2fuslugi.tatar.ru%2f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gosuslugi.ru/" TargetMode="External"/><Relationship Id="rId13" Type="http://schemas.openxmlformats.org/officeDocument/2006/relationships/header" Target="header2.xml"/><Relationship Id="rId18" Type="http://schemas.openxmlformats.org/officeDocument/2006/relationships/hyperlink" Target="consultantplus://offline/ref=7B2BECB2EF869F326D340F80038EE645783F9208E03D67AA69A7021C9A3C4111ABC4CB5F830BCBFBFELFJ" TargetMode="External"/><Relationship Id="rId39" Type="http://schemas.openxmlformats.org/officeDocument/2006/relationships/hyperlink" Target="http://uslugi.tatar.ru/" TargetMode="External"/><Relationship Id="rId109" Type="http://schemas.openxmlformats.org/officeDocument/2006/relationships/hyperlink" Target="https://mail.tatar.ru/owa/redir.aspx?SURL=X2tPo1LYlHWP8_s69cIbhYf8ffvTnr-1DPrO2RV-J6DldocbIy3TCGgAdAB0AHAAOgAvAC8AdwB3AHcALgBhAGsAcwB1AGIAYQB5AGUAdgBvAC4AdABhAHQAYQByAC4AcgB1AA..&amp;URL=http%3a%2f%2fwww.aksubayevo.tatar.ru" TargetMode="External"/><Relationship Id="rId34" Type="http://schemas.openxmlformats.org/officeDocument/2006/relationships/hyperlink" Target="http://www.aksubayevo.tatar.ru" TargetMode="External"/><Relationship Id="rId50" Type="http://schemas.openxmlformats.org/officeDocument/2006/relationships/hyperlink" Target="http://www.gosuslugi.ru/" TargetMode="External"/><Relationship Id="rId55" Type="http://schemas.openxmlformats.org/officeDocument/2006/relationships/hyperlink" Target="mailto:Stbr.kbc@tatar.ru" TargetMode="External"/><Relationship Id="rId76" Type="http://schemas.openxmlformats.org/officeDocument/2006/relationships/hyperlink" Target="https://mail.tatar.ru/owa/redir.aspx?SURL=TRowfWu-SKoi-2WM-AH2i0Zf-WprK-MFkEjvpxMeQq7FUoAbIy3TCGgAdAB0AHAAOgAvAC8AdQBzAGwAdQBnAGkALgB0AGEAdABhAHIALgByAHUALwA.&amp;URL=http%3a%2f%2fuslugi.tatar.ru%2f" TargetMode="External"/><Relationship Id="rId97" Type="http://schemas.openxmlformats.org/officeDocument/2006/relationships/hyperlink" Target="https://mail.tatar.ru/owa/redir.aspx?SURL=Wy4P3AIjdbn_TBpUCK17NOSCAT7s1R8ENDcE6pVygt-FFYUbIy3TCGgAdAB0AHAAOgAvAC8AdwB3AHcALgBnAG8AcwB1AHMAbAB1AGcAaQAuAHIAdQAvAA..&amp;URL=http%3a%2f%2fwww.gosuslugi.ru%2f" TargetMode="External"/><Relationship Id="rId104" Type="http://schemas.openxmlformats.org/officeDocument/2006/relationships/hyperlink" Target="mailto:Stbr.kbc@tatar.ru" TargetMode="External"/><Relationship Id="rId7" Type="http://schemas.openxmlformats.org/officeDocument/2006/relationships/endnotes" Target="endnotes.xml"/><Relationship Id="rId71" Type="http://schemas.openxmlformats.org/officeDocument/2006/relationships/hyperlink" Target="https://mail.tatar.ru/owa/UrlBlockedError.aspx" TargetMode="External"/><Relationship Id="rId92" Type="http://schemas.openxmlformats.org/officeDocument/2006/relationships/hyperlink" Target="mailto:Stbr.kbc@tatar.ru" TargetMode="External"/><Relationship Id="rId2" Type="http://schemas.openxmlformats.org/officeDocument/2006/relationships/styles" Target="styles.xml"/><Relationship Id="rId29" Type="http://schemas.openxmlformats.org/officeDocument/2006/relationships/hyperlink" Target="mailto:Stbr.kbc@tatar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235</Pages>
  <Words>50625</Words>
  <Characters>288566</Characters>
  <Application>Microsoft Office Word</Application>
  <DocSecurity>0</DocSecurity>
  <Lines>2404</Lines>
  <Paragraphs>6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385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8</cp:revision>
  <cp:lastPrinted>2016-02-26T09:01:00Z</cp:lastPrinted>
  <dcterms:created xsi:type="dcterms:W3CDTF">2016-02-04T04:21:00Z</dcterms:created>
  <dcterms:modified xsi:type="dcterms:W3CDTF">2016-02-26T09:02:00Z</dcterms:modified>
</cp:coreProperties>
</file>